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0" w:name="OLE_LINK7"/>
      <w:bookmarkStart w:id="1" w:name="OLE_LINK9"/>
      <w:r w:rsidRPr="00BB7AAC">
        <w:rPr>
          <w:rFonts w:cs="Cordia New"/>
          <w:b/>
          <w:bCs/>
          <w:sz w:val="40"/>
          <w:szCs w:val="40"/>
          <w:cs/>
        </w:rPr>
        <w:t>การ</w:t>
      </w:r>
      <w:r w:rsidR="00B960C4">
        <w:rPr>
          <w:rFonts w:cs="Cordia New" w:hint="cs"/>
          <w:b/>
          <w:bCs/>
          <w:sz w:val="40"/>
          <w:szCs w:val="40"/>
          <w:cs/>
        </w:rPr>
        <w:t>พัฒนา</w:t>
      </w:r>
      <w:r w:rsidR="00C37224">
        <w:rPr>
          <w:rFonts w:cs="Cordia New" w:hint="cs"/>
          <w:b/>
          <w:bCs/>
          <w:sz w:val="40"/>
          <w:szCs w:val="40"/>
          <w:cs/>
        </w:rPr>
        <w:t>ส่วนบริการเกตเวย์ยืนยันตัวตนโดยใช้เรสต์เอพีไอ</w:t>
      </w:r>
    </w:p>
    <w:p w:rsidR="00BB7AAC" w:rsidRPr="00BB7AAC" w:rsidRDefault="00A610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2" w:name="OLE_LINK8"/>
      <w:bookmarkStart w:id="3" w:name="OLE_LINK1"/>
      <w:bookmarkStart w:id="4" w:name="OLE_LINK2"/>
      <w:bookmarkStart w:id="5" w:name="OLE_LINK3"/>
      <w:bookmarkStart w:id="6" w:name="OLE_LINK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  <w:bookmarkEnd w:id="2"/>
    </w:p>
    <w:bookmarkEnd w:id="0"/>
    <w:bookmarkEnd w:id="1"/>
    <w:bookmarkEnd w:id="3"/>
    <w:bookmarkEnd w:id="4"/>
    <w:bookmarkEnd w:id="5"/>
    <w:bookmarkEnd w:id="6"/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AF7C3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AF7C3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ind w:right="-900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ind w:left="-540" w:right="-900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การค้นคว้าอิสระนี้เป็นส่วนหนึ่งของการศึกษาหลักสูตรปริญญาวิทยาศาสตรบัณฑิต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สาขาวิชาวิทยาการคอมพิวเตอ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คณะวิทยาศาสต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  <w:r w:rsidRPr="00BB7AAC">
        <w:rPr>
          <w:rFonts w:cs="Cordia New"/>
          <w:b/>
          <w:bCs/>
          <w:sz w:val="36"/>
          <w:szCs w:val="36"/>
          <w:cs/>
        </w:rPr>
        <w:t>มหาวิทยาลัยเชียงใหม่</w:t>
      </w:r>
    </w:p>
    <w:p w:rsidR="002A183C" w:rsidRDefault="00BB7AAC" w:rsidP="001F007C">
      <w:pPr>
        <w:spacing w:line="240" w:lineRule="auto"/>
        <w:jc w:val="center"/>
        <w:rPr>
          <w:rFonts w:ascii="Cordia New" w:hAnsi="Cordia New" w:cs="Cordia New"/>
          <w:b/>
          <w:bCs/>
          <w:sz w:val="36"/>
          <w:szCs w:val="36"/>
        </w:rPr>
      </w:pPr>
      <w:r w:rsidRPr="00BB7AAC">
        <w:rPr>
          <w:rFonts w:ascii="Cordia New" w:hAnsi="Cordia New" w:cs="Cordia New"/>
          <w:b/>
          <w:bCs/>
          <w:sz w:val="36"/>
          <w:szCs w:val="36"/>
          <w:cs/>
        </w:rPr>
        <w:t>ปีการศึกษา</w:t>
      </w:r>
      <w:r w:rsidRPr="00BB7AAC">
        <w:rPr>
          <w:rFonts w:ascii="Cordia New" w:hAnsi="Cordia New" w:cs="Cordia New"/>
          <w:b/>
          <w:bCs/>
          <w:sz w:val="36"/>
          <w:szCs w:val="36"/>
        </w:rPr>
        <w:t xml:space="preserve">  2557</w:t>
      </w:r>
    </w:p>
    <w:p w:rsidR="002A183C" w:rsidRDefault="002A183C" w:rsidP="001F007C">
      <w:pPr>
        <w:spacing w:line="240" w:lineRule="auto"/>
        <w:rPr>
          <w:rFonts w:ascii="Cordia New" w:hAnsi="Cordia New" w:cs="Cordia New"/>
          <w:b/>
          <w:bCs/>
          <w:sz w:val="36"/>
          <w:szCs w:val="36"/>
        </w:rPr>
      </w:pPr>
      <w:r>
        <w:rPr>
          <w:rFonts w:ascii="Cordia New" w:hAnsi="Cordia New" w:cs="Cordia New"/>
          <w:b/>
          <w:bCs/>
          <w:sz w:val="36"/>
          <w:szCs w:val="36"/>
        </w:rPr>
        <w:br w:type="page"/>
      </w:r>
    </w:p>
    <w:p w:rsidR="002A183C" w:rsidRPr="00BB7AAC" w:rsidRDefault="00F3079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>
        <w:rPr>
          <w:rFonts w:cs="Cordia New"/>
          <w:b/>
          <w:bCs/>
          <w:noProof/>
          <w:sz w:val="40"/>
          <w:szCs w:val="40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198.3pt;margin-top:-61.6pt;width:18pt;height:27pt;z-index:251660288" stroked="f">
            <v:textbox style="mso-next-textbox:#_x0000_s1029">
              <w:txbxContent>
                <w:p w:rsidR="00F05E69" w:rsidRPr="00877762" w:rsidRDefault="00F05E69" w:rsidP="00BB7AAC">
                  <w:pPr>
                    <w:rPr>
                      <w:rFonts w:cs="Cordia New"/>
                      <w:color w:val="FFFFFF"/>
                      <w:cs/>
                    </w:rPr>
                  </w:pPr>
                  <w:r w:rsidRPr="00877762">
                    <w:rPr>
                      <w:rFonts w:cs="Cordia New"/>
                      <w:color w:val="FFFFFF"/>
                      <w:cs/>
                    </w:rPr>
                    <w:t>ก</w:t>
                  </w:r>
                </w:p>
              </w:txbxContent>
            </v:textbox>
          </v:shape>
        </w:pict>
      </w:r>
      <w:bookmarkStart w:id="7" w:name="OLE_LINK10"/>
      <w:bookmarkStart w:id="8" w:name="OLE_LINK11"/>
      <w:bookmarkStart w:id="9" w:name="OLE_LINK12"/>
      <w:bookmarkStart w:id="10" w:name="OLE_LINK13"/>
      <w:r w:rsidR="002A183C" w:rsidRPr="00BB7AAC">
        <w:rPr>
          <w:rFonts w:cs="Cordia New"/>
          <w:b/>
          <w:bCs/>
          <w:sz w:val="40"/>
          <w:szCs w:val="40"/>
          <w:cs/>
        </w:rPr>
        <w:t>การ</w:t>
      </w:r>
      <w:r w:rsidR="002A183C">
        <w:rPr>
          <w:rFonts w:cs="Cordia New" w:hint="cs"/>
          <w:b/>
          <w:bCs/>
          <w:sz w:val="40"/>
          <w:szCs w:val="40"/>
          <w:cs/>
        </w:rPr>
        <w:t>พัฒนาส่วนบริการเกตเวย์ยืนยันตัวตนโดยใช้เรสต์เอพีไอ</w:t>
      </w:r>
      <w:bookmarkEnd w:id="7"/>
      <w:bookmarkEnd w:id="8"/>
      <w:bookmarkEnd w:id="9"/>
      <w:bookmarkEnd w:id="10"/>
    </w:p>
    <w:p w:rsidR="002A183C" w:rsidRPr="00BB7AAC" w:rsidRDefault="002A183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11" w:name="OLE_LINK22"/>
      <w:bookmarkStart w:id="12" w:name="OLE_LINK23"/>
      <w:bookmarkStart w:id="13" w:name="OLE_LINK2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</w:p>
    <w:bookmarkEnd w:id="11"/>
    <w:bookmarkEnd w:id="12"/>
    <w:bookmarkEnd w:id="13"/>
    <w:p w:rsidR="00BB7AAC" w:rsidRPr="002A183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Default="00AF7C3C" w:rsidP="001F007C">
      <w:pPr>
        <w:pStyle w:val="BodyText"/>
        <w:jc w:val="center"/>
        <w:rPr>
          <w:rFonts w:cs="Cordia New"/>
        </w:rPr>
      </w:pPr>
    </w:p>
    <w:p w:rsidR="00AF7C3C" w:rsidRDefault="00AF7C3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การค้นคว้าอิสระนี้ได้รับการพิจารณาอนุมัติให้นับเป็นส่วนหนึ่งของการศึกษา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ตามหลักสูตรปริญญาวิทยาศาสตรบัณฑิต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สาขาวิชาวิทยาการคอมพิวเตอร์</w:t>
      </w: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คณะกรรมการสอบการค้นคว้าอิสระ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            ……………………………………………………….  </w:t>
      </w:r>
      <w:r w:rsidRPr="00BB7AAC">
        <w:rPr>
          <w:rFonts w:cs="Cordia New"/>
          <w:cs/>
        </w:rPr>
        <w:t>ประธานกรรมการ</w:t>
      </w:r>
    </w:p>
    <w:p w:rsidR="00BB7AAC" w:rsidRPr="00BB7AAC" w:rsidRDefault="00BB7AAC" w:rsidP="001F007C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 xml:space="preserve"> อาจารย์ ดร รัศมีทิพย์</w:t>
      </w:r>
      <w:r w:rsidRPr="00BB7AAC">
        <w:rPr>
          <w:rFonts w:cs="Cordia New"/>
        </w:rPr>
        <w:t xml:space="preserve"> </w:t>
      </w:r>
      <w:r w:rsidRPr="00BB7AAC">
        <w:rPr>
          <w:rFonts w:cs="Cordia New"/>
          <w:cs/>
        </w:rPr>
        <w:t>วิตา )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……………………………………………………….  </w:t>
      </w:r>
      <w:r w:rsidRPr="00BB7AAC">
        <w:rPr>
          <w:rFonts w:cs="Cordia New"/>
          <w:cs/>
        </w:rPr>
        <w:t>กรรมการ</w:t>
      </w:r>
    </w:p>
    <w:p w:rsidR="00BB7AAC" w:rsidRPr="00BB7AAC" w:rsidRDefault="00BB7AAC" w:rsidP="001F007C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 xml:space="preserve"> อาจารย์ กิตติพิชญ์ คุปตะวาณิช )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  <w:sectPr w:rsidR="00BB7AAC" w:rsidSect="00836488"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  <w:r w:rsidRPr="00BB7AAC">
        <w:rPr>
          <w:rFonts w:cs="Cordia New"/>
          <w:cs/>
        </w:rPr>
        <w:t>วันที่</w:t>
      </w:r>
      <w:r w:rsidRPr="00BB7AAC">
        <w:rPr>
          <w:rFonts w:cs="Cordia New"/>
        </w:rPr>
        <w:t xml:space="preserve">   ...........  </w:t>
      </w:r>
      <w:r w:rsidRPr="00BB7AAC">
        <w:rPr>
          <w:rFonts w:cs="Cordia New"/>
          <w:cs/>
        </w:rPr>
        <w:t>เดือน</w:t>
      </w:r>
      <w:r w:rsidRPr="00BB7AAC">
        <w:rPr>
          <w:rFonts w:cs="Cordia New"/>
        </w:rPr>
        <w:t xml:space="preserve"> ...................................   </w:t>
      </w:r>
      <w:r w:rsidRPr="00BB7AAC">
        <w:rPr>
          <w:rFonts w:cs="Cordia New"/>
          <w:cs/>
        </w:rPr>
        <w:t>พ</w:t>
      </w:r>
      <w:r w:rsidRPr="00BB7AAC">
        <w:rPr>
          <w:rFonts w:cs="Cordia New"/>
        </w:rPr>
        <w:t>.</w:t>
      </w:r>
      <w:r w:rsidRPr="00BB7AAC">
        <w:rPr>
          <w:rFonts w:cs="Cordia New"/>
          <w:cs/>
        </w:rPr>
        <w:t>ศ</w:t>
      </w:r>
      <w:r w:rsidRPr="00BB7AAC">
        <w:rPr>
          <w:rFonts w:cs="Cordia New"/>
        </w:rPr>
        <w:t>. ........................</w:t>
      </w:r>
    </w:p>
    <w:p w:rsidR="00AB251F" w:rsidRDefault="00AB251F" w:rsidP="001F007C">
      <w:pPr>
        <w:pStyle w:val="Heading1"/>
        <w:numPr>
          <w:ilvl w:val="0"/>
          <w:numId w:val="0"/>
        </w:numPr>
        <w:ind w:left="360"/>
      </w:pPr>
      <w:bookmarkStart w:id="14" w:name="_Toc419375008"/>
      <w:bookmarkStart w:id="15" w:name="_Toc419376148"/>
      <w:bookmarkStart w:id="16" w:name="_Toc425341946"/>
      <w:r>
        <w:rPr>
          <w:rFonts w:hint="cs"/>
          <w:cs/>
        </w:rPr>
        <w:lastRenderedPageBreak/>
        <w:t>กิตติกรรมประกาศ</w:t>
      </w:r>
      <w:bookmarkEnd w:id="14"/>
      <w:bookmarkEnd w:id="15"/>
      <w:bookmarkEnd w:id="16"/>
    </w:p>
    <w:p w:rsidR="00AB251F" w:rsidRDefault="00AB251F" w:rsidP="001F007C">
      <w:pPr>
        <w:pStyle w:val="Title"/>
        <w:rPr>
          <w:rFonts w:cs="Cordia New"/>
          <w:sz w:val="40"/>
          <w:szCs w:val="40"/>
        </w:rPr>
      </w:pPr>
    </w:p>
    <w:p w:rsidR="00AB251F" w:rsidRDefault="00AB251F" w:rsidP="001F007C">
      <w:pPr>
        <w:pStyle w:val="Title"/>
        <w:jc w:val="thaiDistribute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ab/>
      </w:r>
      <w:r w:rsidR="006865B8">
        <w:rPr>
          <w:rFonts w:cs="Cordia New" w:hint="cs"/>
          <w:b w:val="0"/>
          <w:bCs w:val="0"/>
          <w:cs/>
        </w:rPr>
        <w:t xml:space="preserve">การค้นคว้าอิสระนี้ จบลงได้ด้วยความกรุณาจากบุคคลหลายท่าน </w:t>
      </w:r>
      <w:r>
        <w:rPr>
          <w:rFonts w:cs="Cordia New" w:hint="cs"/>
          <w:b w:val="0"/>
          <w:bCs w:val="0"/>
          <w:cs/>
        </w:rPr>
        <w:t xml:space="preserve">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 ดร.รัศมีทิพย์ วิตา</w:t>
      </w:r>
      <w:r w:rsidR="00882CA0"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ที่ให้ความกรุณา</w:t>
      </w:r>
      <w:r>
        <w:rPr>
          <w:rFonts w:cs="Cordia New" w:hint="cs"/>
          <w:b w:val="0"/>
          <w:bCs w:val="0"/>
          <w:cs/>
        </w:rPr>
        <w:t>เป็นอาจารย์ที่ปรึกษาการค้นคว้าอิสระ ผู้ซึ่งกรุณาให้ความรู้ คำแนะนำ คำปรึกษา รวมทั้งสละเวลาตรวจทาน</w:t>
      </w:r>
      <w:r w:rsidR="001000F8">
        <w:rPr>
          <w:rFonts w:cs="Cordia New"/>
          <w:b w:val="0"/>
          <w:bCs w:val="0"/>
        </w:rPr>
        <w:t xml:space="preserve"> </w:t>
      </w:r>
      <w:r>
        <w:rPr>
          <w:rFonts w:cs="Cordia New" w:hint="cs"/>
          <w:b w:val="0"/>
          <w:bCs w:val="0"/>
          <w:cs/>
        </w:rPr>
        <w:t>และแก้ไขจนการค้นคว้าอิสระนี้สมบูรณ์</w:t>
      </w:r>
      <w:r w:rsidR="00D64CE4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 xml:space="preserve">ขอ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กิตติพิชญ์ คุปตะวาณิช</w:t>
      </w:r>
      <w:r>
        <w:rPr>
          <w:rFonts w:cs="Cordia New" w:hint="cs"/>
          <w:b w:val="0"/>
          <w:bCs w:val="0"/>
          <w:cs/>
        </w:rPr>
        <w:t xml:space="preserve"> ที่กรุณารับเป็นกรรมการสอบการค้นคว้าอิสระนี้ รวมทั้งกรุณาให้คำแนะนำที่เป็นประโยชน์เป็นอย่างดีตลอดมา ขอกราบขอบพระคุณอาจารย์ประจำภาควิชาวิทยาการคอมพิวเตอร์ทุกท่าน ที่ได้ประสิทธิ์ประสาทความรู้ และทักษ</w:t>
      </w:r>
      <w:r w:rsidR="00101EE8">
        <w:rPr>
          <w:rFonts w:cs="Cordia New" w:hint="cs"/>
          <w:b w:val="0"/>
          <w:bCs w:val="0"/>
          <w:cs/>
        </w:rPr>
        <w:t>ะ</w:t>
      </w:r>
      <w:r>
        <w:rPr>
          <w:rFonts w:cs="Cordia New" w:hint="cs"/>
          <w:b w:val="0"/>
          <w:bCs w:val="0"/>
          <w:cs/>
        </w:rPr>
        <w:t xml:space="preserve"> ทางคอมพิวเตอร์อันเป็นพื้นฐานที่ดีอันส่งผลทำให</w:t>
      </w:r>
      <w:r w:rsidR="00D64CE4">
        <w:rPr>
          <w:rFonts w:cs="Cordia New" w:hint="cs"/>
          <w:b w:val="0"/>
          <w:bCs w:val="0"/>
          <w:cs/>
        </w:rPr>
        <w:t xml:space="preserve">้การค้นคว้าอิสระครั้งนี้สำเร็จ </w:t>
      </w:r>
      <w:r>
        <w:rPr>
          <w:rFonts w:cs="Cordia New" w:hint="cs"/>
          <w:b w:val="0"/>
          <w:bCs w:val="0"/>
          <w:cs/>
        </w:rPr>
        <w:t>ขอบพระคุณเจ้าหน้าที่ประจำภาควิชาวิทย</w:t>
      </w:r>
      <w:r w:rsidR="00D64CE4">
        <w:rPr>
          <w:rFonts w:cs="Cordia New" w:hint="cs"/>
          <w:b w:val="0"/>
          <w:bCs w:val="0"/>
          <w:cs/>
        </w:rPr>
        <w:t>าการคอมพิวเตอร์ทุกท่าน โดยเฉพาะ</w:t>
      </w:r>
      <w:r>
        <w:rPr>
          <w:rFonts w:cs="Cordia New" w:hint="cs"/>
          <w:b w:val="0"/>
          <w:bCs w:val="0"/>
          <w:cs/>
        </w:rPr>
        <w:t xml:space="preserve"> คุณถนอม กองใจ ที่ให้ข้อมูลที่เป็นประโยชน์ในการพัฒนา</w:t>
      </w:r>
      <w:r w:rsidR="00D64CE4">
        <w:rPr>
          <w:rFonts w:cs="Cordia New" w:hint="cs"/>
          <w:b w:val="0"/>
          <w:bCs w:val="0"/>
          <w:cs/>
        </w:rPr>
        <w:t xml:space="preserve"> ขอบคุณเพื่อน ๆ</w:t>
      </w:r>
      <w:r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ในภาควิชาวิทยาการคอมพิวเตอร์</w:t>
      </w:r>
      <w:r>
        <w:rPr>
          <w:rFonts w:cs="Cordia New" w:hint="cs"/>
          <w:b w:val="0"/>
          <w:bCs w:val="0"/>
          <w:cs/>
        </w:rPr>
        <w:t>ที่ให้ความช่วยเหลือ คำแนะนำ และช่วยสนับสนุนการพัฒนางานค้นคว้าอิสระนี้ หวังเป็นอย่างยิ่งว่า การค้นคว้าอิสระนี้จะเป็นประโยชน์สำหรับภาควิชาวิทยาการคอมพิวเตอร์ และผู้ที่สนใจ  เพื่อเป็นแนวทางในการพัฒนาระบบต่อไป</w:t>
      </w:r>
    </w:p>
    <w:p w:rsidR="004B3ECA" w:rsidRDefault="004B3ECA" w:rsidP="001F007C">
      <w:pPr>
        <w:pStyle w:val="Title"/>
        <w:jc w:val="both"/>
        <w:rPr>
          <w:rFonts w:cs="Cordia New"/>
          <w:b w:val="0"/>
          <w:bCs w:val="0"/>
        </w:rPr>
      </w:pPr>
    </w:p>
    <w:p w:rsidR="004B3ECA" w:rsidRDefault="004B3ECA" w:rsidP="001F007C">
      <w:pPr>
        <w:pStyle w:val="Title"/>
        <w:jc w:val="right"/>
        <w:rPr>
          <w:rFonts w:cs="Cordia New"/>
          <w:b w:val="0"/>
          <w:bCs w:val="0"/>
        </w:rPr>
      </w:pPr>
    </w:p>
    <w:p w:rsidR="004B3ECA" w:rsidRDefault="004B3ECA" w:rsidP="001F007C">
      <w:pPr>
        <w:pStyle w:val="Title"/>
        <w:jc w:val="right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>ศิวพล บุญปั๋น</w:t>
      </w: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:rsidR="008E55FD" w:rsidRPr="000D6D23" w:rsidRDefault="008E55FD" w:rsidP="001F007C">
      <w:pPr>
        <w:spacing w:after="0" w:line="240" w:lineRule="auto"/>
        <w:ind w:left="3600" w:hanging="3600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lastRenderedPageBreak/>
        <w:t>ชื่อหัวข้อการค้นคว้าอิสระ</w:t>
      </w:r>
      <w:r w:rsidR="00A76872">
        <w:rPr>
          <w:rFonts w:ascii="Cordia New" w:hAnsi="Cordia New" w:cs="Cordia New" w:hint="cs"/>
          <w:sz w:val="28"/>
          <w:cs/>
        </w:rPr>
        <w:tab/>
      </w:r>
      <w:bookmarkStart w:id="17" w:name="OLE_LINK36"/>
      <w:r w:rsidR="001A72E6" w:rsidRPr="001A72E6">
        <w:rPr>
          <w:rFonts w:cs="Cordia New"/>
          <w:sz w:val="28"/>
          <w:cs/>
        </w:rPr>
        <w:t>การ</w:t>
      </w:r>
      <w:r w:rsidR="001A72E6" w:rsidRPr="001A72E6">
        <w:rPr>
          <w:rFonts w:cs="Cordia New" w:hint="cs"/>
          <w:sz w:val="28"/>
          <w:cs/>
        </w:rPr>
        <w:t>พัฒนาส่วน</w:t>
      </w:r>
      <w:bookmarkStart w:id="18" w:name="OLE_LINK20"/>
      <w:bookmarkStart w:id="19" w:name="OLE_LINK21"/>
      <w:r w:rsidR="001A72E6" w:rsidRPr="001A72E6">
        <w:rPr>
          <w:rFonts w:cs="Cordia New" w:hint="cs"/>
          <w:sz w:val="28"/>
          <w:cs/>
        </w:rPr>
        <w:t>บริการ</w:t>
      </w:r>
      <w:bookmarkStart w:id="20" w:name="OLE_LINK17"/>
      <w:bookmarkStart w:id="21" w:name="OLE_LINK18"/>
      <w:bookmarkStart w:id="22" w:name="OLE_LINK19"/>
      <w:r w:rsidR="001A72E6" w:rsidRPr="001A72E6">
        <w:rPr>
          <w:rFonts w:cs="Cordia New" w:hint="cs"/>
          <w:sz w:val="28"/>
          <w:cs/>
        </w:rPr>
        <w:t>เกตเวย์ยืนยันตัวตน</w:t>
      </w:r>
      <w:bookmarkEnd w:id="18"/>
      <w:bookmarkEnd w:id="19"/>
      <w:bookmarkEnd w:id="20"/>
      <w:bookmarkEnd w:id="21"/>
      <w:bookmarkEnd w:id="22"/>
      <w:r w:rsidR="001A72E6" w:rsidRPr="001A72E6">
        <w:rPr>
          <w:rFonts w:cs="Cordia New" w:hint="cs"/>
          <w:sz w:val="28"/>
          <w:cs/>
        </w:rPr>
        <w:t>โดยใช้เรสต์เอพีไอ</w:t>
      </w:r>
      <w:bookmarkEnd w:id="17"/>
    </w:p>
    <w:p w:rsidR="008E55FD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ชื่อเจ้าของโครงงาน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นาย</w:t>
      </w:r>
      <w:r w:rsidR="002C55E9">
        <w:rPr>
          <w:rFonts w:ascii="Cordia New" w:hAnsi="Cordia New" w:cs="Cordia New" w:hint="cs"/>
          <w:sz w:val="28"/>
          <w:cs/>
        </w:rPr>
        <w:t>ศิวพล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2C55E9">
        <w:rPr>
          <w:rFonts w:ascii="Cordia New" w:hAnsi="Cordia New" w:cs="Cordia New" w:hint="cs"/>
          <w:sz w:val="28"/>
          <w:cs/>
        </w:rPr>
        <w:t>บุญปั๋น</w:t>
      </w:r>
    </w:p>
    <w:p w:rsidR="008E55FD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รหัสนักศึกษา</w:t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 w:rsidR="00982AE5">
        <w:rPr>
          <w:rFonts w:ascii="Cordia New" w:hAnsi="Cordia New" w:cs="Cordia New"/>
          <w:sz w:val="28"/>
        </w:rPr>
        <w:t>540510828</w:t>
      </w:r>
    </w:p>
    <w:p w:rsidR="008E55FD" w:rsidRPr="000D6D23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วิทยาศาสตรบัณฑิต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>สาขาวิชาวิทยาการคอมพิวเตอร์</w:t>
      </w:r>
    </w:p>
    <w:p w:rsidR="008E55FD" w:rsidRPr="00307D5B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อาจารย์ที่ปรึกษาการค้นคว้าอิสระ</w:t>
      </w:r>
      <w:r w:rsidRPr="000D6D23"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ab/>
      </w:r>
      <w:r w:rsidR="00B729CD" w:rsidRPr="00307D5B">
        <w:rPr>
          <w:rFonts w:cs="Cordia New"/>
          <w:cs/>
        </w:rPr>
        <w:t>อาจารย์ ดร.รัศมีทิพย์ วิตา</w:t>
      </w:r>
    </w:p>
    <w:p w:rsidR="008E55FD" w:rsidRPr="000D6D23" w:rsidRDefault="008E55FD" w:rsidP="001F007C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</w:pPr>
      <w:bookmarkStart w:id="23" w:name="_Toc419375009"/>
      <w:bookmarkStart w:id="24" w:name="_Toc419376149"/>
      <w:bookmarkStart w:id="25" w:name="_Toc425341947"/>
      <w:r w:rsidRPr="000D6D23">
        <w:rPr>
          <w:cs/>
        </w:rPr>
        <w:t>บทคัดย่อ</w:t>
      </w:r>
      <w:bookmarkEnd w:id="23"/>
      <w:bookmarkEnd w:id="24"/>
      <w:bookmarkEnd w:id="25"/>
    </w:p>
    <w:p w:rsidR="00BB7AAC" w:rsidRDefault="0050351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bookmarkStart w:id="26" w:name="OLE_LINK29"/>
      <w:bookmarkStart w:id="27" w:name="OLE_LINK30"/>
      <w:bookmarkStart w:id="28" w:name="OLE_LINK33"/>
      <w:r>
        <w:rPr>
          <w:rFonts w:ascii="Cordia New" w:hAnsi="Cordia New" w:cs="Cordia New"/>
          <w:color w:val="000000" w:themeColor="text1"/>
        </w:rPr>
        <w:tab/>
      </w:r>
      <w:bookmarkStart w:id="29" w:name="OLE_LINK27"/>
      <w:bookmarkStart w:id="30" w:name="OLE_LINK28"/>
      <w:r>
        <w:rPr>
          <w:rFonts w:ascii="Cordia New" w:hAnsi="Cordia New" w:cs="Cordia New" w:hint="cs"/>
          <w:color w:val="000000" w:themeColor="text1"/>
          <w:cs/>
        </w:rPr>
        <w:t>งานค้นคว้าอิสระ เรื่อง</w:t>
      </w:r>
      <w:r w:rsidR="00441EF6" w:rsidRPr="00441EF6">
        <w:rPr>
          <w:rFonts w:cs="Cordia New"/>
          <w:sz w:val="28"/>
          <w:cs/>
        </w:rPr>
        <w:t>การ</w:t>
      </w:r>
      <w:r w:rsidR="00441EF6" w:rsidRPr="00441EF6">
        <w:rPr>
          <w:rFonts w:cs="Cordia New" w:hint="cs"/>
          <w:sz w:val="28"/>
          <w:cs/>
        </w:rPr>
        <w:t>พัฒนาส่วนบริการ</w:t>
      </w:r>
      <w:bookmarkStart w:id="31" w:name="OLE_LINK31"/>
      <w:bookmarkStart w:id="32" w:name="OLE_LINK32"/>
      <w:r w:rsidR="00441EF6" w:rsidRPr="00441EF6">
        <w:rPr>
          <w:rFonts w:cs="Cordia New" w:hint="cs"/>
          <w:sz w:val="28"/>
          <w:cs/>
        </w:rPr>
        <w:t>เกตเวย์</w:t>
      </w:r>
      <w:bookmarkEnd w:id="31"/>
      <w:bookmarkEnd w:id="32"/>
      <w:r w:rsidR="00441EF6" w:rsidRPr="00441EF6">
        <w:rPr>
          <w:rFonts w:cs="Cordia New" w:hint="cs"/>
          <w:sz w:val="28"/>
          <w:cs/>
        </w:rPr>
        <w:t xml:space="preserve">ยืนยันตัวตนโดยใช้เรสต์เอพีไ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มีวัตถุประสงค์</w:t>
      </w:r>
      <w:r w:rsidR="00EA00EC">
        <w:rPr>
          <w:rFonts w:ascii="Cordia New" w:hAnsi="Cordia New" w:cs="Cordia New" w:hint="cs"/>
          <w:color w:val="000000" w:themeColor="text1"/>
          <w:sz w:val="28"/>
          <w:cs/>
        </w:rPr>
        <w:t>เพื่อ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8037B5" w:rsidRPr="00441EF6">
        <w:rPr>
          <w:rFonts w:cs="Cordia New" w:hint="cs"/>
          <w:sz w:val="28"/>
          <w:cs/>
        </w:rPr>
        <w:t>เกตเวย์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>ที่มีความปลอดภัย</w:t>
      </w:r>
      <w:r w:rsidR="0011752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95E3F">
        <w:rPr>
          <w:rFonts w:ascii="Cordia New" w:hAnsi="Cordia New" w:cs="Cordia New" w:hint="cs"/>
          <w:color w:val="000000" w:themeColor="text1"/>
          <w:sz w:val="28"/>
          <w:cs/>
        </w:rPr>
        <w:t xml:space="preserve">ที่ทำให้ผู้ใช้ ประกอบด้วย 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นักศึกษา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9085A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ผู้ดูแลระบบ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สามารถยืนยันตัวตน</w:t>
      </w:r>
      <w:r w:rsidR="005059D1">
        <w:rPr>
          <w:rFonts w:ascii="Cordia New" w:hAnsi="Cordia New" w:cs="Cordia New" w:hint="cs"/>
          <w:color w:val="000000" w:themeColor="text1"/>
          <w:sz w:val="28"/>
          <w:cs/>
        </w:rPr>
        <w:t>โดย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bookmarkStart w:id="33" w:name="OLE_LINK14"/>
      <w:bookmarkStart w:id="34" w:name="OLE_LINK15"/>
      <w:bookmarkStart w:id="35" w:name="OLE_LINK16"/>
      <w:r w:rsidR="00BB7AC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</w:t>
      </w:r>
      <w:bookmarkEnd w:id="33"/>
      <w:bookmarkEnd w:id="34"/>
      <w:bookmarkEnd w:id="35"/>
      <w:r w:rsidR="007A3B2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  <w:r w:rsidR="0050594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D6F24">
        <w:rPr>
          <w:rFonts w:ascii="Cordia New" w:hAnsi="Cordia New" w:cs="Cordia New" w:hint="cs"/>
          <w:color w:val="000000" w:themeColor="text1"/>
          <w:sz w:val="28"/>
          <w:cs/>
        </w:rPr>
        <w:t>โดยปัญหาจากการยืนยันตัวตนแบบเดิม คือ นักศึกษาใช้รหัสแบบสุ่มสี่ตัว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เพื่อเข้า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 xml:space="preserve"> เกิดการสูญหายของรหัส และถูกจดจำได้ง่าย ก่อให้เกิดความเสียหายต่อข้อมูลภายใน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ของนักศึกษาเอง</w:t>
      </w:r>
    </w:p>
    <w:p w:rsidR="00464FCE" w:rsidRDefault="00464FC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>โดย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พัฒนาขึ้นนั้นมีการ</w:t>
      </w:r>
      <w:r w:rsidR="00F76CC5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โดยใช้บัญชีผู้ใช้</w:t>
      </w:r>
      <w:r w:rsidR="0070191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หัสผ่านของมหาวิทยาลัยเชียงใหม่ ยืนยันตัวตนนักศึกษาผ่าน</w:t>
      </w:r>
      <w:r w:rsidR="008B5183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AD3AF4">
        <w:rPr>
          <w:rFonts w:ascii="Cordia New" w:hAnsi="Cordia New" w:cs="Cordia New" w:hint="cs"/>
          <w:color w:val="000000" w:themeColor="text1"/>
          <w:sz w:val="28"/>
          <w:cs/>
        </w:rPr>
        <w:t>บริการเรสต์เอพีไอของ</w:t>
      </w:r>
      <w:r w:rsidR="00D758DD">
        <w:rPr>
          <w:rFonts w:ascii="Cordia New" w:hAnsi="Cordia New" w:cs="Cordia New" w:hint="cs"/>
          <w:color w:val="000000" w:themeColor="text1"/>
          <w:sz w:val="28"/>
          <w:cs/>
        </w:rPr>
        <w:t xml:space="preserve">สำนักบริการเทคโนโลยี มหาวิทยาลัยเชียงใหม่ </w:t>
      </w:r>
      <w:r w:rsidR="00BA62CC">
        <w:rPr>
          <w:rFonts w:ascii="Cordia New" w:hAnsi="Cordia New" w:cs="Cordia New" w:hint="cs"/>
          <w:color w:val="000000" w:themeColor="text1"/>
          <w:sz w:val="28"/>
          <w:cs/>
        </w:rPr>
        <w:t>ถูกพัฒนา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โดยใช้ภาษาพีเอชพี </w:t>
      </w:r>
      <w:r w:rsidR="00CE430A">
        <w:rPr>
          <w:rFonts w:ascii="Cordia New" w:hAnsi="Cordia New" w:cs="Cordia New" w:hint="cs"/>
          <w:color w:val="000000" w:themeColor="text1"/>
          <w:sz w:val="28"/>
          <w:cs/>
        </w:rPr>
        <w:t>การเชื่อมต่อระหว่าง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ขอ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กับ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912BBF" w:rsidRPr="001A72E6">
        <w:rPr>
          <w:rFonts w:cs="Cordia New" w:hint="cs"/>
          <w:sz w:val="28"/>
          <w:cs/>
        </w:rPr>
        <w:t>เกตเวย์ยืนยันตัวตน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 xml:space="preserve">ส่งผ่านเรสต์เอพีไอ </w:t>
      </w:r>
      <w:r w:rsidR="00482E38">
        <w:rPr>
          <w:rFonts w:ascii="Cordia New" w:hAnsi="Cordia New" w:cs="Cordia New" w:hint="cs"/>
          <w:color w:val="000000" w:themeColor="text1"/>
          <w:sz w:val="28"/>
          <w:cs/>
        </w:rPr>
        <w:t xml:space="preserve">สำหรับการจัดเก็บข้อมูลนั้นใช้มายเอสคิวแอลเป็นฐานข้อมูล 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>หลังจากการพัฒนาเสร็จสิ้น</w:t>
      </w:r>
      <w:r w:rsidR="00EC2655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EC2655" w:rsidRPr="001A72E6">
        <w:rPr>
          <w:rFonts w:cs="Cordia New" w:hint="cs"/>
          <w:sz w:val="28"/>
          <w:cs/>
        </w:rPr>
        <w:t>บริการเกตเวย์ยืนยันตัวตน</w:t>
      </w:r>
      <w:r w:rsidR="00EC2655">
        <w:rPr>
          <w:rFonts w:cs="Cordia New" w:hint="cs"/>
          <w:sz w:val="28"/>
          <w:cs/>
        </w:rPr>
        <w:t>จะถูกใช้กับระบบ</w:t>
      </w:r>
      <w:r w:rsidR="00E57877">
        <w:rPr>
          <w:rFonts w:cs="Cordia New" w:hint="cs"/>
          <w:sz w:val="28"/>
          <w:cs/>
        </w:rPr>
        <w:t>ภายในภาควิชาวิทยาการคอมพิวเตอร์อีกต่อไป</w:t>
      </w:r>
    </w:p>
    <w:bookmarkEnd w:id="26"/>
    <w:bookmarkEnd w:id="27"/>
    <w:bookmarkEnd w:id="28"/>
    <w:bookmarkEnd w:id="29"/>
    <w:bookmarkEnd w:id="30"/>
    <w:p w:rsidR="00BB7AAC" w:rsidRDefault="00BB7AAC" w:rsidP="001F007C">
      <w:pPr>
        <w:spacing w:line="240" w:lineRule="auto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cs/>
        </w:rPr>
        <w:br w:type="page"/>
      </w:r>
    </w:p>
    <w:p w:rsidR="00BC4E4C" w:rsidRPr="00B90986" w:rsidRDefault="00BC4E4C" w:rsidP="001F007C">
      <w:pPr>
        <w:pStyle w:val="BodyText"/>
        <w:ind w:left="1800" w:right="-180" w:hanging="1800"/>
        <w:jc w:val="left"/>
        <w:rPr>
          <w:rFonts w:cs="Cordia New"/>
          <w:color w:val="0070C0"/>
        </w:rPr>
      </w:pPr>
      <w:r w:rsidRPr="00BC4E4C">
        <w:rPr>
          <w:rFonts w:cs="Cordia New"/>
          <w:b/>
          <w:bCs/>
        </w:rPr>
        <w:lastRenderedPageBreak/>
        <w:t>Title</w:t>
      </w:r>
      <w:r>
        <w:rPr>
          <w:rFonts w:cs="Cordia New" w:hint="cs"/>
          <w:cs/>
        </w:rPr>
        <w:tab/>
      </w:r>
      <w:bookmarkStart w:id="36" w:name="OLE_LINK25"/>
      <w:bookmarkStart w:id="37" w:name="OLE_LINK26"/>
      <w:r w:rsidR="00B90986">
        <w:rPr>
          <w:rFonts w:cs="Cordia New"/>
        </w:rPr>
        <w:t xml:space="preserve">Development of </w:t>
      </w:r>
      <w:r w:rsidR="006D18A8">
        <w:rPr>
          <w:rFonts w:cs="Cordia New"/>
        </w:rPr>
        <w:t>Authentication Gateway Service using REST API</w:t>
      </w:r>
      <w:bookmarkEnd w:id="36"/>
      <w:bookmarkEnd w:id="37"/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Author</w:t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  <w:cs/>
        </w:rPr>
        <w:t xml:space="preserve">    </w:t>
      </w:r>
      <w:r w:rsidR="00C6373C">
        <w:rPr>
          <w:rFonts w:ascii="Cordia New" w:hAnsi="Cordia New" w:cs="Cordia New"/>
          <w:sz w:val="28"/>
        </w:rPr>
        <w:t>Siwaphol Boonpan</w:t>
      </w:r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Student ID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="00C6373C">
        <w:rPr>
          <w:rFonts w:ascii="Cordia New" w:hAnsi="Cordia New" w:cs="Cordia New"/>
          <w:sz w:val="28"/>
        </w:rPr>
        <w:t>540510828</w:t>
      </w:r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Major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Pr="003C01DB">
        <w:rPr>
          <w:rFonts w:ascii="Cordia New" w:hAnsi="Cordia New" w:cs="Cordia New"/>
          <w:sz w:val="28"/>
        </w:rPr>
        <w:t>Computer Science</w:t>
      </w:r>
    </w:p>
    <w:p w:rsidR="00BC4E4C" w:rsidRPr="00DD5D16" w:rsidRDefault="00BC4E4C" w:rsidP="001F007C">
      <w:pPr>
        <w:tabs>
          <w:tab w:val="left" w:pos="1800"/>
        </w:tabs>
        <w:spacing w:line="240" w:lineRule="auto"/>
        <w:rPr>
          <w:rFonts w:ascii="Cordia New" w:hAnsi="Cordia New" w:cs="Cordia New"/>
          <w:sz w:val="28"/>
          <w:cs/>
        </w:rPr>
      </w:pPr>
      <w:bookmarkStart w:id="38" w:name="_Toc419374616"/>
      <w:bookmarkStart w:id="39" w:name="_Toc419375010"/>
      <w:bookmarkStart w:id="40" w:name="_Toc419375893"/>
      <w:bookmarkStart w:id="41" w:name="_Toc419376150"/>
      <w:r w:rsidRPr="00DD5D16">
        <w:rPr>
          <w:rFonts w:ascii="Cordia New" w:hAnsi="Cordia New" w:cs="Cordia New"/>
          <w:b/>
          <w:bCs/>
          <w:sz w:val="28"/>
        </w:rPr>
        <w:t>Supervisor Advisor</w:t>
      </w:r>
      <w:r w:rsidR="00DD5D16">
        <w:rPr>
          <w:rFonts w:ascii="Cordia New" w:hAnsi="Cordia New" w:cs="Cordia New"/>
          <w:sz w:val="28"/>
        </w:rPr>
        <w:tab/>
      </w:r>
      <w:r w:rsidR="000E37E1">
        <w:rPr>
          <w:rFonts w:ascii="Cordia New" w:hAnsi="Cordia New" w:cs="Cordia New"/>
          <w:sz w:val="28"/>
        </w:rPr>
        <w:t>Ph. D</w:t>
      </w:r>
      <w:r w:rsidR="00535137">
        <w:rPr>
          <w:rFonts w:ascii="Cordia New" w:hAnsi="Cordia New" w:cs="Cordia New"/>
          <w:sz w:val="28"/>
        </w:rPr>
        <w:t>.</w:t>
      </w:r>
      <w:r w:rsidR="000E37E1">
        <w:rPr>
          <w:rFonts w:ascii="Cordia New" w:hAnsi="Cordia New" w:cs="Cordia New"/>
          <w:sz w:val="28"/>
        </w:rPr>
        <w:t xml:space="preserve"> </w:t>
      </w:r>
      <w:r w:rsidR="00A35691" w:rsidRPr="00DD5D16">
        <w:rPr>
          <w:rFonts w:ascii="Cordia New" w:hAnsi="Cordia New" w:cs="Cordia New"/>
          <w:sz w:val="28"/>
        </w:rPr>
        <w:t>Ratsameetip Wita</w:t>
      </w:r>
      <w:r w:rsidRPr="00DD5D16">
        <w:rPr>
          <w:rFonts w:ascii="Cordia New" w:hAnsi="Cordia New" w:cs="Cordia New"/>
          <w:sz w:val="28"/>
        </w:rPr>
        <w:t xml:space="preserve"> </w:t>
      </w:r>
      <w:bookmarkEnd w:id="38"/>
      <w:bookmarkEnd w:id="39"/>
      <w:bookmarkEnd w:id="40"/>
      <w:bookmarkEnd w:id="41"/>
    </w:p>
    <w:p w:rsidR="00BC4E4C" w:rsidRPr="002D72E4" w:rsidRDefault="00BC4E4C" w:rsidP="001F007C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  <w:rPr>
          <w:b w:val="0"/>
          <w:bCs w:val="0"/>
        </w:rPr>
      </w:pPr>
      <w:bookmarkStart w:id="42" w:name="_Toc419375011"/>
      <w:bookmarkStart w:id="43" w:name="_Toc419376151"/>
      <w:bookmarkStart w:id="44" w:name="_Toc425341948"/>
      <w:r w:rsidRPr="002D72E4">
        <w:rPr>
          <w:bCs w:val="0"/>
        </w:rPr>
        <w:t>Abstract</w:t>
      </w:r>
      <w:bookmarkEnd w:id="42"/>
      <w:bookmarkEnd w:id="43"/>
      <w:bookmarkEnd w:id="44"/>
    </w:p>
    <w:p w:rsidR="00BC4E4C" w:rsidRPr="00B8460E" w:rsidRDefault="00D75B72" w:rsidP="001F007C">
      <w:pPr>
        <w:spacing w:after="0" w:line="240" w:lineRule="auto"/>
        <w:jc w:val="thaiDistribute"/>
        <w:rPr>
          <w:rFonts w:ascii="Cordia New" w:hAnsi="Cordia New" w:cs="Cordia New"/>
          <w:color w:val="000000"/>
          <w:sz w:val="28"/>
          <w:cs/>
        </w:rPr>
      </w:pPr>
      <w:r>
        <w:rPr>
          <w:rFonts w:ascii="Cordia New" w:hAnsi="Cordia New" w:cs="Cordia New"/>
          <w:sz w:val="28"/>
        </w:rPr>
        <w:tab/>
      </w:r>
      <w:r w:rsidR="00FE20F1" w:rsidRPr="00B8460E">
        <w:rPr>
          <w:rFonts w:ascii="Cordia New" w:hAnsi="Cordia New" w:cs="Cordia New"/>
          <w:sz w:val="28"/>
        </w:rPr>
        <w:t>This</w:t>
      </w:r>
      <w:r w:rsidR="00851CDC" w:rsidRPr="00B8460E">
        <w:rPr>
          <w:rFonts w:ascii="Cordia New" w:hAnsi="Cordia New" w:cs="Cordia New"/>
          <w:sz w:val="28"/>
        </w:rPr>
        <w:t xml:space="preserve"> independent study is about </w:t>
      </w:r>
      <w:r w:rsidR="00207ED5" w:rsidRPr="00207ED5">
        <w:rPr>
          <w:rFonts w:ascii="Cordia New" w:hAnsi="Cordia New" w:cs="Cordia New"/>
          <w:sz w:val="28"/>
        </w:rPr>
        <w:t>Development of Authentication Gateway Service using REST API</w:t>
      </w:r>
      <w:r w:rsidR="00D3271A" w:rsidRPr="00B8460E">
        <w:rPr>
          <w:rFonts w:ascii="Cordia New" w:hAnsi="Cordia New" w:cs="Cordia New"/>
          <w:sz w:val="28"/>
        </w:rPr>
        <w:t xml:space="preserve">. </w:t>
      </w:r>
      <w:r w:rsidR="00DD2C81">
        <w:rPr>
          <w:rFonts w:ascii="Cordia New" w:hAnsi="Cordia New" w:cs="Cordia New"/>
          <w:sz w:val="28"/>
        </w:rPr>
        <w:t>The objective</w:t>
      </w:r>
      <w:r w:rsidR="00FE20F1" w:rsidRPr="00B8460E">
        <w:rPr>
          <w:rFonts w:ascii="Cordia New" w:hAnsi="Cordia New" w:cs="Cordia New"/>
          <w:sz w:val="28"/>
        </w:rPr>
        <w:t xml:space="preserve"> is to create </w:t>
      </w:r>
      <w:r w:rsidR="005F5D71">
        <w:rPr>
          <w:rFonts w:ascii="Cordia New" w:hAnsi="Cordia New" w:cs="Cordia New"/>
          <w:sz w:val="28"/>
        </w:rPr>
        <w:t>a</w:t>
      </w:r>
      <w:r w:rsidR="00FE20F1" w:rsidRPr="00B8460E">
        <w:rPr>
          <w:rFonts w:ascii="Cordia New" w:hAnsi="Cordia New" w:cs="Cordia New"/>
          <w:sz w:val="28"/>
        </w:rPr>
        <w:t xml:space="preserve"> secure authentication </w:t>
      </w:r>
      <w:r w:rsidR="005F5D71">
        <w:rPr>
          <w:rFonts w:ascii="Cordia New" w:hAnsi="Cordia New" w:cs="Cordia New"/>
          <w:sz w:val="28"/>
        </w:rPr>
        <w:t>gateway service</w:t>
      </w:r>
      <w:r w:rsidR="007726FB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>helping users (</w:t>
      </w:r>
      <w:r w:rsidR="00CC1A30" w:rsidRPr="00B8460E">
        <w:rPr>
          <w:rFonts w:ascii="Cordia New" w:hAnsi="Cordia New" w:cs="Cordia New"/>
          <w:sz w:val="28"/>
        </w:rPr>
        <w:t>student</w:t>
      </w:r>
      <w:r w:rsidR="00453798">
        <w:rPr>
          <w:rFonts w:ascii="Cordia New" w:hAnsi="Cordia New" w:cs="Cordia New"/>
          <w:sz w:val="28"/>
        </w:rPr>
        <w:t>,</w:t>
      </w:r>
      <w:r w:rsidR="00CC1A30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 xml:space="preserve">teacher and administrator) </w:t>
      </w:r>
      <w:r w:rsidR="00CC1A30" w:rsidRPr="00B8460E">
        <w:rPr>
          <w:rFonts w:ascii="Cordia New" w:hAnsi="Cordia New" w:cs="Cordia New"/>
          <w:sz w:val="28"/>
        </w:rPr>
        <w:t>authenticate using Chian</w:t>
      </w:r>
      <w:r w:rsidR="00453798">
        <w:rPr>
          <w:rFonts w:ascii="Cordia New" w:hAnsi="Cordia New" w:cs="Cordia New"/>
          <w:sz w:val="28"/>
        </w:rPr>
        <w:t>g Mai Universit</w:t>
      </w:r>
      <w:r w:rsidR="007352F2">
        <w:rPr>
          <w:rFonts w:ascii="Cordia New" w:hAnsi="Cordia New" w:cs="Cordia New"/>
          <w:sz w:val="28"/>
        </w:rPr>
        <w:t>y</w:t>
      </w:r>
      <w:r w:rsidR="00453798">
        <w:rPr>
          <w:rFonts w:ascii="Cordia New" w:hAnsi="Cordia New" w:cs="Cordia New"/>
          <w:sz w:val="28"/>
        </w:rPr>
        <w:t xml:space="preserve"> IT account</w:t>
      </w:r>
      <w:r w:rsidR="00836B45">
        <w:rPr>
          <w:rFonts w:ascii="Cordia New" w:hAnsi="Cordia New" w:cs="Cordia New"/>
          <w:sz w:val="28"/>
        </w:rPr>
        <w:t>s</w:t>
      </w:r>
      <w:r w:rsidR="00CC1A30" w:rsidRPr="00B8460E">
        <w:rPr>
          <w:rFonts w:ascii="Cordia New" w:hAnsi="Cordia New" w:cs="Cordia New"/>
          <w:sz w:val="28"/>
        </w:rPr>
        <w:t>.</w:t>
      </w:r>
      <w:r w:rsidR="00DC659F" w:rsidRPr="00B8460E">
        <w:rPr>
          <w:rFonts w:ascii="Cordia New" w:hAnsi="Cordia New" w:cs="Cordia New"/>
          <w:sz w:val="28"/>
        </w:rPr>
        <w:t xml:space="preserve"> </w:t>
      </w:r>
      <w:r w:rsidR="00EB1B46" w:rsidRPr="00B8460E">
        <w:rPr>
          <w:rFonts w:ascii="Cordia New" w:hAnsi="Cordia New" w:cs="Cordia New"/>
          <w:sz w:val="28"/>
        </w:rPr>
        <w:t>This module helps with p</w:t>
      </w:r>
      <w:r w:rsidR="00E51915" w:rsidRPr="00B8460E">
        <w:rPr>
          <w:rFonts w:ascii="Cordia New" w:hAnsi="Cordia New" w:cs="Cordia New"/>
          <w:sz w:val="28"/>
        </w:rPr>
        <w:t xml:space="preserve">roblems from old </w:t>
      </w:r>
      <w:r w:rsidR="00EB1B46" w:rsidRPr="00B8460E">
        <w:rPr>
          <w:rFonts w:ascii="Cordia New" w:hAnsi="Cordia New" w:cs="Cordia New"/>
          <w:sz w:val="28"/>
        </w:rPr>
        <w:t>authentication method for laboratory homework management system that</w:t>
      </w:r>
      <w:r w:rsidR="008D4AC4" w:rsidRPr="00B8460E">
        <w:rPr>
          <w:rFonts w:ascii="Cordia New" w:hAnsi="Cordia New" w:cs="Cordia New"/>
          <w:sz w:val="28"/>
        </w:rPr>
        <w:t xml:space="preserve"> </w:t>
      </w:r>
      <w:r w:rsidR="00EB1B46" w:rsidRPr="00B8460E">
        <w:rPr>
          <w:rFonts w:ascii="Cordia New" w:hAnsi="Cordia New" w:cs="Cordia New"/>
          <w:sz w:val="28"/>
        </w:rPr>
        <w:t>student has to log in with a new 4 random digit password caus</w:t>
      </w:r>
      <w:r w:rsidR="009E4AB6" w:rsidRPr="00B8460E">
        <w:rPr>
          <w:rFonts w:ascii="Cordia New" w:hAnsi="Cordia New" w:cs="Cordia New"/>
          <w:sz w:val="28"/>
        </w:rPr>
        <w:t>ing</w:t>
      </w:r>
      <w:r w:rsidR="00EB1B46" w:rsidRPr="00B8460E">
        <w:rPr>
          <w:rFonts w:ascii="Cordia New" w:hAnsi="Cordia New" w:cs="Cordia New"/>
          <w:sz w:val="28"/>
        </w:rPr>
        <w:t xml:space="preserve"> password loss and easy to remember for other student</w:t>
      </w:r>
      <w:r w:rsidR="00176606" w:rsidRPr="00B8460E">
        <w:rPr>
          <w:rFonts w:ascii="Cordia New" w:hAnsi="Cordia New" w:cs="Cordia New"/>
          <w:sz w:val="28"/>
        </w:rPr>
        <w:t xml:space="preserve">, </w:t>
      </w:r>
      <w:r w:rsidR="00712B62">
        <w:rPr>
          <w:rFonts w:ascii="Cordia New" w:hAnsi="Cordia New" w:cs="Cordia New"/>
          <w:sz w:val="28"/>
        </w:rPr>
        <w:t xml:space="preserve">which </w:t>
      </w:r>
      <w:r w:rsidR="00C91E84">
        <w:rPr>
          <w:rFonts w:ascii="Cordia New" w:hAnsi="Cordia New" w:cs="Cordia New"/>
          <w:sz w:val="28"/>
        </w:rPr>
        <w:t xml:space="preserve">their </w:t>
      </w:r>
      <w:r w:rsidR="003801E7" w:rsidRPr="00B8460E">
        <w:rPr>
          <w:rFonts w:ascii="Cordia New" w:hAnsi="Cordia New" w:cs="Cordia New"/>
          <w:sz w:val="28"/>
        </w:rPr>
        <w:t>information</w:t>
      </w:r>
      <w:r w:rsidR="00712B62">
        <w:rPr>
          <w:rFonts w:ascii="Cordia New" w:hAnsi="Cordia New" w:cs="Cordia New"/>
          <w:sz w:val="28"/>
        </w:rPr>
        <w:t xml:space="preserve"> in </w:t>
      </w:r>
      <w:r w:rsidR="00634916" w:rsidRPr="00B8460E">
        <w:rPr>
          <w:rFonts w:ascii="Cordia New" w:hAnsi="Cordia New" w:cs="Cordia New"/>
          <w:sz w:val="28"/>
        </w:rPr>
        <w:t xml:space="preserve">the </w:t>
      </w:r>
      <w:r w:rsidR="003801E7" w:rsidRPr="00B8460E">
        <w:rPr>
          <w:rFonts w:ascii="Cordia New" w:hAnsi="Cordia New" w:cs="Cordia New"/>
          <w:sz w:val="28"/>
        </w:rPr>
        <w:t>laboratory homework management system</w:t>
      </w:r>
      <w:r w:rsidR="00712B62">
        <w:rPr>
          <w:rFonts w:ascii="Cordia New" w:hAnsi="Cordia New" w:cs="Cordia New"/>
          <w:sz w:val="28"/>
        </w:rPr>
        <w:t xml:space="preserve"> </w:t>
      </w:r>
      <w:r w:rsidR="0071190C">
        <w:rPr>
          <w:rFonts w:ascii="Cordia New" w:hAnsi="Cordia New" w:cs="Cordia New"/>
          <w:sz w:val="28"/>
        </w:rPr>
        <w:t>could</w:t>
      </w:r>
      <w:r w:rsidR="00712B62">
        <w:rPr>
          <w:rFonts w:ascii="Cordia New" w:hAnsi="Cordia New" w:cs="Cordia New"/>
          <w:sz w:val="28"/>
        </w:rPr>
        <w:t xml:space="preserve"> be edite</w:t>
      </w:r>
      <w:r w:rsidR="00C91E84">
        <w:rPr>
          <w:rFonts w:ascii="Cordia New" w:hAnsi="Cordia New" w:cs="Cordia New"/>
          <w:sz w:val="28"/>
        </w:rPr>
        <w:t>d</w:t>
      </w:r>
      <w:r w:rsidR="003801E7" w:rsidRPr="00B8460E">
        <w:rPr>
          <w:rFonts w:ascii="Cordia New" w:hAnsi="Cordia New" w:cs="Cordia New"/>
          <w:sz w:val="28"/>
        </w:rPr>
        <w:t>.</w:t>
      </w:r>
    </w:p>
    <w:p w:rsidR="00D24198" w:rsidRPr="00B8460E" w:rsidRDefault="006B1C97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tab/>
        <w:t xml:space="preserve">The authentication </w:t>
      </w:r>
      <w:r w:rsidR="00722F0F">
        <w:rPr>
          <w:rFonts w:ascii="Cordia New" w:hAnsi="Cordia New" w:cs="Cordia New"/>
          <w:color w:val="000000" w:themeColor="text1"/>
          <w:sz w:val="28"/>
        </w:rPr>
        <w:t>module requires Chia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ng Mai University’s </w:t>
      </w:r>
      <w:r w:rsidR="001E7E66">
        <w:rPr>
          <w:rFonts w:ascii="Cordia New" w:hAnsi="Cordia New" w:cs="Cordia New"/>
          <w:color w:val="000000" w:themeColor="text1"/>
          <w:sz w:val="28"/>
        </w:rPr>
        <w:t>IT</w:t>
      </w:r>
      <w:r w:rsidR="008C64B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C64BB">
        <w:rPr>
          <w:rFonts w:ascii="Cordia New" w:hAnsi="Cordia New" w:cs="Cordia New"/>
          <w:color w:val="000000" w:themeColor="text1"/>
          <w:sz w:val="28"/>
        </w:rPr>
        <w:t>account consist of</w:t>
      </w:r>
      <w:r w:rsidR="001E7E66">
        <w:rPr>
          <w:rFonts w:ascii="Cordia New" w:hAnsi="Cordia New" w:cs="Cordia New"/>
          <w:color w:val="000000" w:themeColor="text1"/>
          <w:sz w:val="28"/>
        </w:rPr>
        <w:t xml:space="preserve"> username</w:t>
      </w:r>
      <w:r w:rsidR="005C2DEA">
        <w:rPr>
          <w:rFonts w:ascii="Cordia New" w:hAnsi="Cordia New" w:cs="Cordia New"/>
          <w:color w:val="000000" w:themeColor="text1"/>
          <w:sz w:val="28"/>
        </w:rPr>
        <w:t xml:space="preserve"> and password for log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>in and</w:t>
      </w:r>
      <w:r w:rsidR="00433338">
        <w:rPr>
          <w:rFonts w:ascii="Cordia New" w:hAnsi="Cordia New" w:cs="Cordia New"/>
          <w:color w:val="000000" w:themeColor="text1"/>
          <w:sz w:val="28"/>
        </w:rPr>
        <w:t xml:space="preserve"> verif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7E66">
        <w:rPr>
          <w:rFonts w:ascii="Cordia New" w:hAnsi="Cordia New" w:cs="Cordia New"/>
          <w:color w:val="000000" w:themeColor="text1"/>
          <w:sz w:val="28"/>
        </w:rPr>
        <w:t>user</w:t>
      </w:r>
      <w:r w:rsidR="00B6505E">
        <w:rPr>
          <w:rFonts w:ascii="Cordia New" w:hAnsi="Cordia New" w:cs="Cordia New"/>
          <w:color w:val="000000" w:themeColor="text1"/>
          <w:sz w:val="28"/>
        </w:rPr>
        <w:t xml:space="preserve"> identit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BA2C94">
        <w:rPr>
          <w:rFonts w:ascii="Cordia New" w:hAnsi="Cordia New" w:cs="Cordia New"/>
          <w:color w:val="000000" w:themeColor="text1"/>
          <w:sz w:val="28"/>
        </w:rPr>
        <w:t>with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86FBF">
        <w:rPr>
          <w:rFonts w:ascii="Cordia New" w:hAnsi="Cordia New" w:cs="Cordia New"/>
          <w:color w:val="000000" w:themeColor="text1"/>
          <w:sz w:val="28"/>
        </w:rPr>
        <w:t>Information Technology Service Center, Chiang Mai University</w:t>
      </w:r>
      <w:r w:rsidR="00BA2C94">
        <w:rPr>
          <w:rFonts w:ascii="Cordia New" w:hAnsi="Cordia New" w:cs="Cordia New"/>
          <w:color w:val="000000" w:themeColor="text1"/>
          <w:sz w:val="28"/>
        </w:rPr>
        <w:t>’s REST API service</w:t>
      </w:r>
      <w:r w:rsidR="002D741F">
        <w:rPr>
          <w:rFonts w:ascii="Cordia New" w:hAnsi="Cordia New" w:cs="Cordia New"/>
          <w:color w:val="000000" w:themeColor="text1"/>
          <w:sz w:val="28"/>
        </w:rPr>
        <w:t>.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The developed module is </w:t>
      </w:r>
      <w:r w:rsidR="00BA2C94">
        <w:rPr>
          <w:rFonts w:ascii="Cordia New" w:hAnsi="Cordia New" w:cs="Cordia New"/>
          <w:color w:val="000000" w:themeColor="text1"/>
          <w:sz w:val="28"/>
        </w:rPr>
        <w:t>written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using PHP. </w:t>
      </w:r>
      <w:r w:rsidR="006D0D73">
        <w:rPr>
          <w:rFonts w:ascii="Cordia New" w:hAnsi="Cordia New" w:cs="Cordia New"/>
          <w:color w:val="000000" w:themeColor="text1"/>
          <w:sz w:val="28"/>
        </w:rPr>
        <w:t>The connection between requestor and the authentication gateway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5BA2">
        <w:rPr>
          <w:rFonts w:ascii="Cordia New" w:hAnsi="Cordia New" w:cs="Cordia New"/>
          <w:color w:val="000000" w:themeColor="text1"/>
          <w:sz w:val="28"/>
        </w:rPr>
        <w:t>uses</w:t>
      </w:r>
      <w:r w:rsidR="006D0D73">
        <w:rPr>
          <w:rFonts w:ascii="Cordia New" w:hAnsi="Cordia New" w:cs="Cordia New"/>
          <w:color w:val="000000" w:themeColor="text1"/>
          <w:sz w:val="28"/>
        </w:rPr>
        <w:t xml:space="preserve"> REST</w:t>
      </w:r>
      <w:r w:rsidR="00020BF7">
        <w:rPr>
          <w:rFonts w:ascii="Cordia New" w:hAnsi="Cordia New" w:cs="Cordia New"/>
          <w:color w:val="000000" w:themeColor="text1"/>
          <w:sz w:val="28"/>
        </w:rPr>
        <w:t>.</w:t>
      </w:r>
      <w:r w:rsidR="001C652C">
        <w:rPr>
          <w:rFonts w:ascii="Cordia New" w:hAnsi="Cordia New" w:cs="Cordia New"/>
          <w:color w:val="000000" w:themeColor="text1"/>
          <w:sz w:val="28"/>
        </w:rPr>
        <w:t xml:space="preserve"> For dat</w:t>
      </w:r>
      <w:r w:rsidR="00B320D3">
        <w:rPr>
          <w:rFonts w:ascii="Cordia New" w:hAnsi="Cordia New" w:cs="Cordia New"/>
          <w:color w:val="000000" w:themeColor="text1"/>
          <w:sz w:val="28"/>
        </w:rPr>
        <w:t xml:space="preserve">a storage uses MySQL as </w:t>
      </w:r>
      <w:r w:rsidR="0088137A">
        <w:rPr>
          <w:rFonts w:ascii="Cordia New" w:hAnsi="Cordia New" w:cs="Cordia New"/>
          <w:color w:val="000000" w:themeColor="text1"/>
          <w:sz w:val="28"/>
        </w:rPr>
        <w:t>database</w:t>
      </w:r>
      <w:r w:rsidR="001C652C">
        <w:rPr>
          <w:rFonts w:ascii="Cordia New" w:hAnsi="Cordia New" w:cs="Cordia New"/>
          <w:color w:val="000000" w:themeColor="text1"/>
          <w:sz w:val="28"/>
        </w:rPr>
        <w:t>. After completion of development</w:t>
      </w:r>
      <w:r w:rsidR="007D3778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C37461">
        <w:rPr>
          <w:rFonts w:ascii="Cordia New" w:hAnsi="Cordia New" w:cs="Cordia New"/>
          <w:color w:val="000000" w:themeColor="text1"/>
          <w:sz w:val="28"/>
        </w:rPr>
        <w:t xml:space="preserve">this authentication gateway service </w:t>
      </w:r>
      <w:r w:rsidR="007B348F">
        <w:rPr>
          <w:rFonts w:ascii="Cordia New" w:hAnsi="Cordia New" w:cs="Cordia New"/>
          <w:color w:val="000000" w:themeColor="text1"/>
          <w:sz w:val="28"/>
        </w:rPr>
        <w:t>will be integrated with Computer Science</w:t>
      </w:r>
      <w:r w:rsidR="00722F0F">
        <w:rPr>
          <w:rFonts w:ascii="Cordia New" w:hAnsi="Cordia New" w:cs="Cordia New"/>
          <w:color w:val="000000" w:themeColor="text1"/>
          <w:sz w:val="28"/>
        </w:rPr>
        <w:t>s'</w:t>
      </w:r>
      <w:r w:rsidR="007B348F">
        <w:rPr>
          <w:rFonts w:ascii="Cordia New" w:hAnsi="Cordia New" w:cs="Cordia New"/>
          <w:color w:val="000000" w:themeColor="text1"/>
          <w:sz w:val="28"/>
        </w:rPr>
        <w:t xml:space="preserve"> systems</w:t>
      </w:r>
      <w:r w:rsidR="00CA0074">
        <w:rPr>
          <w:rFonts w:ascii="Cordia New" w:hAnsi="Cordia New" w:cs="Cordia New"/>
          <w:color w:val="000000" w:themeColor="text1"/>
          <w:sz w:val="28"/>
        </w:rPr>
        <w:t>.</w:t>
      </w:r>
    </w:p>
    <w:p w:rsidR="00D24198" w:rsidRDefault="00D2419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br w:type="page"/>
      </w:r>
    </w:p>
    <w:p w:rsidR="003028F8" w:rsidRPr="00B8460E" w:rsidRDefault="003028F8" w:rsidP="001F007C">
      <w:pPr>
        <w:pStyle w:val="Heading1"/>
        <w:numPr>
          <w:ilvl w:val="0"/>
          <w:numId w:val="0"/>
        </w:numPr>
        <w:ind w:left="360" w:hanging="360"/>
        <w:rPr>
          <w:szCs w:val="28"/>
        </w:rPr>
      </w:pPr>
      <w:bookmarkStart w:id="45" w:name="_Toc425341949"/>
      <w:r>
        <w:rPr>
          <w:rFonts w:hint="cs"/>
          <w:cs/>
        </w:rPr>
        <w:lastRenderedPageBreak/>
        <w:t>สารบัญ</w:t>
      </w:r>
      <w:bookmarkEnd w:id="45"/>
    </w:p>
    <w:sdt>
      <w:sdtPr>
        <w:rPr>
          <w:rFonts w:asciiTheme="minorHAnsi" w:hAnsiTheme="minorHAnsi" w:cstheme="minorBidi"/>
          <w:b w:val="0"/>
          <w:bCs w:val="0"/>
          <w:color w:val="000000" w:themeColor="text1"/>
          <w:sz w:val="28"/>
          <w:lang w:bidi="th-TH"/>
        </w:rPr>
        <w:id w:val="498160"/>
        <w:docPartObj>
          <w:docPartGallery w:val="Table of Contents"/>
          <w:docPartUnique/>
        </w:docPartObj>
      </w:sdtPr>
      <w:sdtContent>
        <w:p w:rsidR="00436F93" w:rsidRPr="00F36F3E" w:rsidRDefault="00436F93" w:rsidP="001F007C">
          <w:pPr>
            <w:pStyle w:val="TOCHeading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:rsidR="00DB01DC" w:rsidRPr="00EA078D" w:rsidRDefault="006D2B92" w:rsidP="001F007C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ab/>
          </w:r>
          <w:r w:rsidR="00DB01DC" w:rsidRPr="00EA078D">
            <w:rPr>
              <w:rFonts w:ascii="Cordia New" w:hAnsi="Cordia New" w:cs="Cordia New"/>
              <w:b/>
              <w:bCs/>
              <w:sz w:val="28"/>
              <w:cs/>
            </w:rPr>
            <w:t>หน้า</w:t>
          </w:r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r w:rsidRPr="00F3079C">
            <w:rPr>
              <w:rFonts w:ascii="Cordia New" w:hAnsi="Cordia New" w:cs="Cordia New"/>
              <w:sz w:val="28"/>
            </w:rPr>
            <w:fldChar w:fldCharType="begin"/>
          </w:r>
          <w:r w:rsidR="00436F93" w:rsidRPr="00EA078D">
            <w:rPr>
              <w:rFonts w:ascii="Cordia New" w:hAnsi="Cordia New" w:cs="Cordia New"/>
              <w:sz w:val="28"/>
            </w:rPr>
            <w:instrText xml:space="preserve"> TOC \o "1-2" \h \z \u </w:instrText>
          </w:r>
          <w:r w:rsidRPr="00F3079C">
            <w:rPr>
              <w:rFonts w:ascii="Cordia New" w:hAnsi="Cordia New" w:cs="Cordia New"/>
              <w:sz w:val="28"/>
            </w:rPr>
            <w:fldChar w:fldCharType="separate"/>
          </w:r>
          <w:hyperlink w:anchor="_Toc42534194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ิตติกรรมประกาศ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ก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คัดย่อ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7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ข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Abstract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8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ค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9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ง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ตารา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0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ฉ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รูป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1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ช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บทนำ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2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ลักการและเหตุผ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3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ัตถุประสงค์ของโครงงาน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4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ประโยชน์ที่จะได้รับจากการศึกษาเชิงประยุกต์และ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 เชิงทฤษฏี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5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อบเขตของโครงงาน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ิธีการวิจัย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หลักการและทฤษฏีที่เกี่ยวข้อ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7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ทีแอลเอส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(TLS)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ชื่อเดิม เอสเอสแอ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8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รเดียส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9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คำสั่งบนเทอร์มินอลที่จำเป็นสำหรับลินุกซ์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0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เรสต์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REST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1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8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5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2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การวิเคราะห์ และออกแบบ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3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ศึกษาระบบงานเดิม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4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วิเคราะห์ความต้องการของ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5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7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436F93" w:rsidRPr="00092830" w:rsidRDefault="00F3079C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hAnsi="Cordia New" w:cs="Cordia New"/>
              <w:color w:val="000000" w:themeColor="text1"/>
            </w:rPr>
          </w:pPr>
          <w:hyperlink w:anchor="_Toc42534196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แผนภาพยูเอ็มแอล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UML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8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  <w:r w:rsidRPr="00EA078D">
            <w:rPr>
              <w:rFonts w:ascii="Cordia New" w:hAnsi="Cordia New" w:cs="Cordia New"/>
              <w:color w:val="000000" w:themeColor="text1"/>
              <w:sz w:val="28"/>
            </w:rPr>
            <w:fldChar w:fldCharType="end"/>
          </w:r>
        </w:p>
      </w:sdtContent>
    </w:sdt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EF7921" w:rsidRDefault="00032842" w:rsidP="001F007C">
      <w:pPr>
        <w:pStyle w:val="Heading1"/>
        <w:numPr>
          <w:ilvl w:val="0"/>
          <w:numId w:val="0"/>
        </w:numPr>
        <w:rPr>
          <w:cs/>
        </w:rPr>
      </w:pPr>
      <w:bookmarkStart w:id="46" w:name="_Toc425341950"/>
      <w:r>
        <w:rPr>
          <w:rFonts w:hint="cs"/>
          <w:cs/>
        </w:rPr>
        <w:lastRenderedPageBreak/>
        <w:t>สารบัญตาราง</w:t>
      </w:r>
      <w:bookmarkEnd w:id="46"/>
    </w:p>
    <w:p w:rsidR="00AF5A8F" w:rsidRDefault="00AF5A8F" w:rsidP="001F007C">
      <w:pPr>
        <w:spacing w:after="0" w:line="240" w:lineRule="auto"/>
      </w:pPr>
    </w:p>
    <w:p w:rsidR="000C7F46" w:rsidRPr="000C7F46" w:rsidRDefault="000C7F46" w:rsidP="001F007C">
      <w:pPr>
        <w:tabs>
          <w:tab w:val="left" w:pos="8100"/>
        </w:tabs>
        <w:spacing w:after="0" w:line="240" w:lineRule="auto"/>
        <w:rPr>
          <w:b/>
          <w:bCs/>
          <w:cs/>
        </w:rPr>
      </w:pPr>
      <w:r w:rsidRPr="000C7F46">
        <w:rPr>
          <w:rFonts w:hint="cs"/>
          <w:b/>
          <w:bCs/>
          <w:cs/>
        </w:rPr>
        <w:t>ตาราง</w:t>
      </w:r>
      <w:r>
        <w:rPr>
          <w:rFonts w:hint="cs"/>
          <w:b/>
          <w:bCs/>
          <w:cs/>
        </w:rPr>
        <w:tab/>
        <w:t xml:space="preserve">  หน้า</w:t>
      </w:r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765897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ตารางที่" </w:instrText>
      </w: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39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2.1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shd w:val="clear" w:color="auto" w:fill="FFFFFF"/>
            <w:cs/>
          </w:rPr>
          <w:t xml:space="preserve">ตารางแสดงคำสั่งบนโปรแกรม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shd w:val="clear" w:color="auto" w:fill="FFFFFF"/>
          </w:rPr>
          <w:t>Vi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39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7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0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1 ตารางแสดงรูปแบบการยืนยันตัวตนของผู้ใช้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0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17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 w:rsidP="00805F98">
      <w:pPr>
        <w:pStyle w:val="TableofFigures"/>
        <w:tabs>
          <w:tab w:val="right" w:leader="dot" w:pos="8630"/>
        </w:tabs>
        <w:ind w:left="990" w:hanging="990"/>
        <w:rPr>
          <w:rFonts w:ascii="Cordia New" w:eastAsiaTheme="minorEastAsia" w:hAnsi="Cordia New" w:cs="Cordia New"/>
          <w:noProof/>
          <w:sz w:val="28"/>
        </w:rPr>
      </w:pPr>
      <w:hyperlink w:anchor="_Toc425342041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2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1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18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2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3 ตารางสัญลักษณ์แผนภาพยูสเคส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2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19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3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4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กิจกรรม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3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2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4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5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อธิบายคำศัพท์เฉพาะภายในแผนภาพยูเอ็มแอล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4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2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5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6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ขั้นลำดับ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5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6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6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7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สัญลักษณ์แผนภาพขั้นลำดับ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>(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่อ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>)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6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6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1E10EB" w:rsidRPr="00092830" w:rsidRDefault="00F3079C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:rsidR="001E10EB" w:rsidRPr="00092830" w:rsidRDefault="001E10EB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AF5A8F" w:rsidRDefault="0062732B" w:rsidP="001F007C">
      <w:pPr>
        <w:pStyle w:val="Heading1"/>
        <w:numPr>
          <w:ilvl w:val="0"/>
          <w:numId w:val="0"/>
        </w:numPr>
      </w:pPr>
      <w:bookmarkStart w:id="47" w:name="_Toc425341951"/>
      <w:r>
        <w:rPr>
          <w:rFonts w:hint="cs"/>
          <w:cs/>
        </w:rPr>
        <w:lastRenderedPageBreak/>
        <w:t>สารบัญรูป</w:t>
      </w:r>
      <w:bookmarkEnd w:id="47"/>
    </w:p>
    <w:p w:rsidR="00AF5A8F" w:rsidRDefault="00AF5A8F" w:rsidP="001F007C">
      <w:pPr>
        <w:spacing w:after="0" w:line="240" w:lineRule="auto"/>
      </w:pPr>
    </w:p>
    <w:p w:rsidR="0027178C" w:rsidRPr="00ED7CC1" w:rsidRDefault="0027178C" w:rsidP="001F007C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0C29C4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รูปที่" </w:instrText>
      </w: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9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1 แสดงการส่งข้อมูลบนทีแอลเอสระหว่างลูกข่ายและแม่ข่าย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4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5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2 แสดงแผนภาพส่วนต่อประสานแบบเดียวกั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5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6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3 แผนภาพแสดงการเชื่อมต่อทั้งแบบมี และไม่มีแคช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6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7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4 แสดงแผนภาพระบบแบบมีลำดับขั้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7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8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5 แสดงแผนภาพข้อกำหนดเรสต์แบบเขียนตามต้องการ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8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1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9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6 แผนภาพการส่งข้อมูลระหว่างผู้ขอบริการ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และบริการเรเดียสของสำนักบริการเทคโนโลยี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9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2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 w:rsidP="001A628C">
      <w:pPr>
        <w:pStyle w:val="TableofFigures"/>
        <w:tabs>
          <w:tab w:val="right" w:leader="dot" w:pos="8630"/>
        </w:tabs>
        <w:spacing w:line="271" w:lineRule="auto"/>
        <w:ind w:left="720" w:hanging="720"/>
        <w:rPr>
          <w:rFonts w:ascii="Cordia New" w:eastAsiaTheme="minorEastAsia" w:hAnsi="Cordia New" w:cs="Cordia New"/>
          <w:noProof/>
          <w:sz w:val="28"/>
        </w:rPr>
      </w:pPr>
      <w:hyperlink w:anchor="_Toc425342100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7 แผนภาพการชื่อฟังก์ชัน และตัวแปร ของส่วนบริการเรสต์เอพีไอ สำนักบริการเทคโนโลยี มหาวิทยาลัยเชียงใหม่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0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5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1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1 แผนภาพยูสเคสของส่วนบริการเกตเวย์ยืนยันตัวต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1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0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2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2 แผนภาพกิจกรรมแสดงการยืนยันตัวตนของผู้ใช้ และการส่งข้อมูลระหว่างระบบ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2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5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3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3 แผนภาพขั้นลำดับสำหรับการยืนยันตัวตนของ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3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7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F3079C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8 แผนภาพขั้นลำดับแสดงระบบจัดการการส่งการบ้านปฏิบัติร้องขอข้อมูล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9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8C38FE" w:rsidRPr="00ED7CC1" w:rsidRDefault="00F3079C" w:rsidP="001F007C">
      <w:pPr>
        <w:tabs>
          <w:tab w:val="left" w:pos="810"/>
        </w:tabs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203DF7" w:rsidRPr="00092830" w:rsidRDefault="00203DF7" w:rsidP="001F007C">
      <w:pPr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  <w:cs/>
        </w:rPr>
        <w:sectPr w:rsidR="00203DF7" w:rsidRPr="00092830" w:rsidSect="00EC1F5E">
          <w:headerReference w:type="default" r:id="rId8"/>
          <w:pgSz w:w="12240" w:h="15840"/>
          <w:pgMar w:top="2160" w:right="1440" w:bottom="1170" w:left="2160" w:header="720" w:footer="720" w:gutter="0"/>
          <w:pgNumType w:fmt="thaiLetters" w:start="1"/>
          <w:cols w:space="720"/>
          <w:docGrid w:linePitch="360"/>
        </w:sectPr>
      </w:pPr>
    </w:p>
    <w:p w:rsidR="00D24198" w:rsidRPr="00092830" w:rsidRDefault="00F3079C" w:rsidP="001F007C">
      <w:pPr>
        <w:pStyle w:val="Heading1"/>
        <w:numPr>
          <w:ilvl w:val="0"/>
          <w:numId w:val="15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4" style="position:absolute;left:0;text-align:left;margin-left:190.5pt;margin-top:-83.25pt;width:84pt;height:38.25pt;z-index:251661312" stroked="f"/>
        </w:pict>
      </w:r>
      <w:bookmarkStart w:id="48" w:name="_Toc425341952"/>
      <w:r w:rsidR="00D24198" w:rsidRPr="00092830">
        <w:rPr>
          <w:color w:val="000000" w:themeColor="text1"/>
          <w:cs/>
        </w:rPr>
        <w:t xml:space="preserve">บทที่ </w:t>
      </w:r>
      <w:r w:rsidR="00D24198" w:rsidRPr="00092830">
        <w:rPr>
          <w:color w:val="000000" w:themeColor="text1"/>
        </w:rPr>
        <w:t>1</w:t>
      </w:r>
      <w:r w:rsidR="00B85FC1" w:rsidRPr="00092830">
        <w:rPr>
          <w:color w:val="000000" w:themeColor="text1"/>
          <w:cs/>
        </w:rPr>
        <w:br/>
      </w:r>
      <w:r w:rsidR="00D24198" w:rsidRPr="00092830">
        <w:rPr>
          <w:color w:val="000000" w:themeColor="text1"/>
          <w:cs/>
        </w:rPr>
        <w:t>บทนำ</w:t>
      </w:r>
      <w:bookmarkEnd w:id="48"/>
    </w:p>
    <w:p w:rsidR="00D24198" w:rsidRPr="00092830" w:rsidRDefault="00D24198" w:rsidP="001F007C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:rsidR="00D24198" w:rsidRPr="00092830" w:rsidRDefault="00DA6EBC" w:rsidP="001F007C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ช่วย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ใน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องนักศึกษา </w:t>
      </w:r>
      <w:r w:rsidR="00752997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 xml:space="preserve">และผู้ดูแลระบบ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แต่ละคน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มี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ชื่อผู้ใช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ม่เหมือนกัน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คือ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ผู้ใช้ทุกคน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มี</w:t>
      </w:r>
      <w:r w:rsidR="00DF0147">
        <w:rPr>
          <w:rFonts w:ascii="Cordia New" w:hAnsi="Cordia New" w:cs="Cordia New" w:hint="cs"/>
          <w:color w:val="000000" w:themeColor="text1"/>
          <w:sz w:val="28"/>
          <w:cs/>
        </w:rPr>
        <w:t>ชื่อผู้ใช้งานสารสนเทศ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ฉพาะตัว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ใช้ยืนยันตัวตนผู้ใช้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พื่อเข้าใช้งานระบบ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ได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:rsidR="00D24198" w:rsidRPr="00092830" w:rsidRDefault="00D24198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49" w:name="_Toc425341953"/>
      <w:r w:rsidRPr="00092830">
        <w:rPr>
          <w:color w:val="000000" w:themeColor="text1"/>
          <w:cs/>
        </w:rPr>
        <w:t>หลักการและเหตุผล</w:t>
      </w:r>
      <w:bookmarkEnd w:id="49"/>
    </w:p>
    <w:p w:rsidR="00D24198" w:rsidRPr="00092830" w:rsidRDefault="00D24198" w:rsidP="001F007C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วยการเรียนการสอนปฏิบัติการเพื่อ 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</w:t>
      </w:r>
      <w:r w:rsidR="007D1F33">
        <w:rPr>
          <w:rFonts w:ascii="Cordia New" w:hAnsi="Cordia New" w:cs="Cordia New"/>
          <w:color w:val="000000" w:themeColor="text1"/>
          <w:sz w:val="28"/>
          <w:cs/>
        </w:rPr>
        <w:t>ะดวกต่อการตรวจงานของอาจารย์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จัดการเอกสารภายในระบบ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</w:t>
      </w:r>
      <w:r w:rsidR="00000FC7">
        <w:rPr>
          <w:rFonts w:ascii="Cordia New" w:hAnsi="Cordia New" w:cs="Cordia New"/>
          <w:color w:val="000000" w:themeColor="text1"/>
          <w:sz w:val="28"/>
          <w:cs/>
        </w:rPr>
        <w:t>ละคนเพื่อเข้าใช้งาน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ัญหาที่เก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ิดคือ นักศึกษาบางคนลืมรหัส หรือการขโมยรหัสเข้าใช้งาน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ลี่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ยนแปลงข้อมูลบนระบบ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ในนาม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ของเจ้าของ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บัญชี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ด้วยเหตุนี้โครงงานจึงได้มุ่งเน้นที่จะปรับปรุงระบบให้นักศึกษา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DF0ED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ใช้ระบบโดยใช้ บัญชีผู้ใช้ไอที </w:t>
      </w:r>
      <w:r w:rsidRPr="00092830">
        <w:rPr>
          <w:rFonts w:ascii="Cordia New" w:hAnsi="Cordia New" w:cs="Cordia New"/>
          <w:color w:val="000000" w:themeColor="text1"/>
          <w:sz w:val="28"/>
        </w:rPr>
        <w:t>(IT Account)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มหาวิทยาลัยเชียงใหม่</w:t>
      </w:r>
      <w:r w:rsidR="00F04285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ซึ่งประกอบด้วยชื่อบัญชีผู้ใช้ไอที </w:t>
      </w:r>
      <w:r w:rsidR="00F04285">
        <w:rPr>
          <w:rFonts w:ascii="Cordia New" w:hAnsi="Cordia New" w:cs="Cordia New"/>
          <w:color w:val="000000" w:themeColor="text1"/>
          <w:sz w:val="28"/>
        </w:rPr>
        <w:t>(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ไม่มี </w:t>
      </w:r>
      <w:r w:rsidR="00F04285">
        <w:rPr>
          <w:rFonts w:ascii="Cordia New" w:hAnsi="Cordia New" w:cs="Cordia New"/>
          <w:color w:val="000000" w:themeColor="text1"/>
          <w:sz w:val="28"/>
        </w:rPr>
        <w:t>@cmu.ac.th)</w:t>
      </w:r>
      <w:r w:rsidR="00F04285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ของ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>ลด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ภาระการจดจำให้กับผู้ใช้ระบ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้องจดจำ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ชื่อบัญชีกั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หัส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092830">
        <w:rPr>
          <w:rFonts w:ascii="Cordia New" w:hAnsi="Cordia New" w:cs="Cordia New"/>
          <w:color w:val="000000" w:themeColor="text1"/>
          <w:sz w:val="28"/>
        </w:rPr>
        <w:t>(RADIUS Server)</w:t>
      </w:r>
      <w:r w:rsidR="00480CFB">
        <w:rPr>
          <w:rFonts w:ascii="Cordia New" w:hAnsi="Cordia New" w:cs="Cordia New"/>
          <w:color w:val="000000" w:themeColor="text1"/>
          <w:sz w:val="28"/>
          <w:cs/>
        </w:rPr>
        <w:t xml:space="preserve"> หรือ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สารสนเทศ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ทางระบบจะต้องส่งข้อมูลเข้าที่จำเป็น</w:t>
      </w:r>
      <w:r w:rsidR="00BA3B5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  <w:r w:rsidR="007F6D27"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ไอที</w:t>
      </w:r>
      <w:r w:rsidR="00823B09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D753F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 </w:t>
      </w:r>
      <w:r w:rsidR="00ED753F">
        <w:rPr>
          <w:rFonts w:ascii="Cordia New" w:hAnsi="Cordia New" w:cs="Cordia New" w:hint="cs"/>
          <w:color w:val="000000" w:themeColor="text1"/>
          <w:sz w:val="28"/>
          <w:cs/>
        </w:rPr>
        <w:t>ส่วน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ที่คาดหวังกลับมา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 xml:space="preserve"> เช่น การยืนยันว่านักศึกษา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มีอยู่จริ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จากนั้นจึงร้องขอ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ำเป็น เช่น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="0023302B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SL)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090040" w:rsidRPr="00092830" w:rsidRDefault="00090040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090040" w:rsidRDefault="00090040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936983" w:rsidRPr="00092830" w:rsidRDefault="00936983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0" w:name="_Toc425341954"/>
      <w:r w:rsidRPr="00092830">
        <w:rPr>
          <w:color w:val="000000" w:themeColor="text1"/>
          <w:cs/>
        </w:rPr>
        <w:lastRenderedPageBreak/>
        <w:t>วัตถุประสงค์ของโครงงาน</w:t>
      </w:r>
      <w:bookmarkEnd w:id="50"/>
    </w:p>
    <w:p w:rsidR="00D24198" w:rsidRPr="00092830" w:rsidRDefault="00D24198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ทำ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เพื่อให้ผู้ใช้เข้า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 โดยยืนยันตัวตนผู้ใช้งาน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จาก 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่ และรหัสผ่าน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ของ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:rsidR="000501FD" w:rsidRPr="00092830" w:rsidRDefault="000501FD" w:rsidP="001F007C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1" w:name="_Toc425341955"/>
      <w:r w:rsidRPr="00092830">
        <w:rPr>
          <w:color w:val="000000" w:themeColor="text1"/>
          <w:cs/>
        </w:rPr>
        <w:t>ประโยชน์ที่จะได้รับจากการศึกษาเชิงประยุกต์และ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หรือ เชิงทฤษฏี</w:t>
      </w:r>
      <w:bookmarkEnd w:id="51"/>
    </w:p>
    <w:p w:rsidR="00D24198" w:rsidRPr="00092830" w:rsidRDefault="002D7EFB" w:rsidP="001F007C">
      <w:pPr>
        <w:pStyle w:val="ListParagraph"/>
        <w:spacing w:after="0" w:line="240" w:lineRule="auto"/>
        <w:ind w:left="821" w:hanging="101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:rsidR="00D24198" w:rsidRPr="00092830" w:rsidRDefault="00D24198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RADIUS service)</w:t>
      </w:r>
      <w:r w:rsidR="006C108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</w:p>
    <w:p w:rsidR="00D24198" w:rsidRPr="00092830" w:rsidRDefault="00D24198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:rsidR="00D24198" w:rsidRPr="00092830" w:rsidRDefault="00D24198" w:rsidP="001F007C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2" w:name="_Toc425341956"/>
      <w:r w:rsidRPr="00092830">
        <w:rPr>
          <w:color w:val="000000" w:themeColor="text1"/>
          <w:cs/>
        </w:rPr>
        <w:t>ขอบเขตของโครงงาน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วิธีการวิจัย</w:t>
      </w:r>
      <w:bookmarkEnd w:id="52"/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สถาปัตยกรรม</w:t>
      </w:r>
    </w:p>
    <w:p w:rsidR="00D24198" w:rsidRPr="00092830" w:rsidRDefault="00D24198" w:rsidP="001F007C">
      <w:pPr>
        <w:pStyle w:val="Default"/>
        <w:ind w:left="72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ระบบที่ทำการทดลองใช้งานก่อนติดตั้งจริงทำงานบนระบบอินเทอร์เน็ต</w:t>
      </w:r>
    </w:p>
    <w:p w:rsidR="00D24198" w:rsidRPr="00092830" w:rsidRDefault="00D24198" w:rsidP="001F007C">
      <w:pPr>
        <w:pStyle w:val="Default"/>
        <w:numPr>
          <w:ilvl w:val="0"/>
          <w:numId w:val="1"/>
        </w:numPr>
        <w:ind w:left="108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ฮาร์ดแวร์</w:t>
      </w:r>
      <w:r w:rsidRPr="00092830">
        <w:rPr>
          <w:color w:val="000000" w:themeColor="text1"/>
          <w:sz w:val="28"/>
          <w:szCs w:val="28"/>
        </w:rPr>
        <w:t xml:space="preserve"> (Hardware) </w:t>
      </w:r>
      <w:r w:rsidRPr="00092830">
        <w:rPr>
          <w:color w:val="000000" w:themeColor="text1"/>
          <w:sz w:val="28"/>
          <w:szCs w:val="28"/>
          <w:cs/>
        </w:rPr>
        <w:t>ที่ใช้ในการพัฒนาระบบประกอบด้วย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E973E0">
        <w:rPr>
          <w:color w:val="000000" w:themeColor="text1"/>
          <w:sz w:val="28"/>
          <w:szCs w:val="28"/>
          <w:cs/>
        </w:rPr>
        <w:t>เครื่องคอมพิวเตอร์แบบตั้งโต๊ะ เ</w:t>
      </w:r>
      <w:r w:rsidR="00E973E0">
        <w:rPr>
          <w:rFonts w:hint="cs"/>
          <w:color w:val="000000" w:themeColor="text1"/>
          <w:sz w:val="28"/>
          <w:szCs w:val="28"/>
          <w:cs/>
        </w:rPr>
        <w:t>อ</w:t>
      </w:r>
      <w:r w:rsidR="00D24198" w:rsidRPr="00092830">
        <w:rPr>
          <w:color w:val="000000" w:themeColor="text1"/>
          <w:sz w:val="28"/>
          <w:szCs w:val="28"/>
          <w:cs/>
        </w:rPr>
        <w:t xml:space="preserve">ชพี </w:t>
      </w:r>
      <w:r w:rsidR="00D24198" w:rsidRPr="00092830">
        <w:rPr>
          <w:color w:val="000000" w:themeColor="text1"/>
          <w:sz w:val="28"/>
          <w:szCs w:val="28"/>
        </w:rPr>
        <w:t>(HP)</w:t>
      </w:r>
      <w:r w:rsidR="007166FC" w:rsidRPr="00092830">
        <w:rPr>
          <w:color w:val="000000" w:themeColor="text1"/>
          <w:sz w:val="28"/>
          <w:szCs w:val="28"/>
          <w:cs/>
        </w:rPr>
        <w:t xml:space="preserve"> </w:t>
      </w:r>
      <w:r w:rsidR="00D24198" w:rsidRPr="00092830">
        <w:rPr>
          <w:color w:val="000000" w:themeColor="text1"/>
          <w:sz w:val="28"/>
          <w:szCs w:val="28"/>
          <w:cs/>
        </w:rPr>
        <w:t>ใช้เป็นเครื่องแม่ข่าย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ab/>
      </w:r>
      <w:r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หน่วยประมวลผล</w:t>
      </w:r>
      <w:r w:rsidR="00D24198" w:rsidRPr="00092830">
        <w:rPr>
          <w:color w:val="000000" w:themeColor="text1"/>
          <w:sz w:val="28"/>
          <w:szCs w:val="28"/>
        </w:rPr>
        <w:t xml:space="preserve"> (CPU) </w:t>
      </w:r>
      <w:r w:rsidR="00D24198" w:rsidRPr="00092830">
        <w:rPr>
          <w:color w:val="000000" w:themeColor="text1"/>
          <w:sz w:val="28"/>
          <w:szCs w:val="28"/>
          <w:cs/>
        </w:rPr>
        <w:t>อินเทลคอร์</w:t>
      </w:r>
      <w:r w:rsidR="00D24198" w:rsidRPr="00092830">
        <w:rPr>
          <w:color w:val="000000" w:themeColor="text1"/>
          <w:sz w:val="28"/>
          <w:szCs w:val="28"/>
        </w:rPr>
        <w:t xml:space="preserve"> 2 </w:t>
      </w:r>
      <w:r w:rsidR="00D24198" w:rsidRPr="00092830">
        <w:rPr>
          <w:color w:val="000000" w:themeColor="text1"/>
          <w:sz w:val="28"/>
          <w:szCs w:val="28"/>
          <w:cs/>
        </w:rPr>
        <w:t>ควอด</w:t>
      </w:r>
      <w:r w:rsidR="00D24198" w:rsidRPr="00092830">
        <w:rPr>
          <w:color w:val="000000" w:themeColor="text1"/>
          <w:sz w:val="28"/>
          <w:szCs w:val="28"/>
        </w:rPr>
        <w:t xml:space="preserve"> 2.00 </w:t>
      </w:r>
      <w:r w:rsidR="00D24198" w:rsidRPr="00092830">
        <w:rPr>
          <w:color w:val="000000" w:themeColor="text1"/>
          <w:sz w:val="28"/>
          <w:szCs w:val="28"/>
          <w:cs/>
        </w:rPr>
        <w:t>กิกะเฮิร์ตซ์</w:t>
      </w:r>
      <w:r w:rsidR="00D24198" w:rsidRPr="00092830">
        <w:rPr>
          <w:color w:val="000000" w:themeColor="text1"/>
          <w:sz w:val="28"/>
          <w:szCs w:val="28"/>
        </w:rPr>
        <w:t xml:space="preserve"> (Intel Core 2 Quad 2.00 GHz)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ฮาร์ดดิสก์</w:t>
      </w:r>
      <w:r w:rsidR="00D24198" w:rsidRPr="00092830">
        <w:rPr>
          <w:color w:val="000000" w:themeColor="text1"/>
          <w:sz w:val="28"/>
          <w:szCs w:val="28"/>
        </w:rPr>
        <w:t xml:space="preserve"> (Harddisk) </w:t>
      </w:r>
      <w:r w:rsidR="00D24198" w:rsidRPr="00092830">
        <w:rPr>
          <w:color w:val="000000" w:themeColor="text1"/>
          <w:sz w:val="28"/>
          <w:szCs w:val="28"/>
          <w:cs/>
        </w:rPr>
        <w:t>ขนาดความจุ</w:t>
      </w:r>
      <w:r w:rsidR="00D24198" w:rsidRPr="00092830">
        <w:rPr>
          <w:color w:val="000000" w:themeColor="text1"/>
          <w:sz w:val="28"/>
          <w:szCs w:val="28"/>
        </w:rPr>
        <w:t xml:space="preserve"> 250 </w:t>
      </w:r>
      <w:r w:rsidR="00D24198" w:rsidRPr="00092830">
        <w:rPr>
          <w:color w:val="000000" w:themeColor="text1"/>
          <w:sz w:val="28"/>
          <w:szCs w:val="28"/>
          <w:cs/>
        </w:rPr>
        <w:t>กิกะไบต์</w:t>
      </w:r>
    </w:p>
    <w:p w:rsidR="00D24198" w:rsidRPr="00092830" w:rsidRDefault="00D24198" w:rsidP="001F007C">
      <w:pPr>
        <w:pStyle w:val="Default"/>
        <w:numPr>
          <w:ilvl w:val="0"/>
          <w:numId w:val="1"/>
        </w:numPr>
        <w:ind w:left="108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ซอฟต์แวร์</w:t>
      </w:r>
      <w:r w:rsidRPr="00092830">
        <w:rPr>
          <w:color w:val="000000" w:themeColor="text1"/>
          <w:sz w:val="28"/>
          <w:szCs w:val="28"/>
        </w:rPr>
        <w:t xml:space="preserve"> (Software) </w:t>
      </w:r>
      <w:r w:rsidRPr="00092830">
        <w:rPr>
          <w:color w:val="000000" w:themeColor="text1"/>
          <w:sz w:val="28"/>
          <w:szCs w:val="28"/>
          <w:cs/>
        </w:rPr>
        <w:t>ที่ใช้ในการพัฒนาระบบประกอบด้วย</w:t>
      </w:r>
    </w:p>
    <w:p w:rsidR="00D24198" w:rsidRPr="00092830" w:rsidRDefault="00203DF7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เครื่องแม่ข่ายติดตั้ง ระบบปฏิบัติการลินุกซ์ อุบุนตุ ระบบทำงานผ่านอินเทอร์เน็ต</w:t>
      </w:r>
    </w:p>
    <w:p w:rsidR="00D24198" w:rsidRDefault="00203DF7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การเข้าสู่ระบบและส่งผ่านข้อมูลเพื่อความปลอดภัยโดยใช้เอสเอสแอล</w:t>
      </w:r>
    </w:p>
    <w:p w:rsidR="00A718CE" w:rsidRPr="00092830" w:rsidRDefault="00A718CE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  <w:cs/>
        </w:rPr>
      </w:pPr>
      <w:r>
        <w:rPr>
          <w:color w:val="000000" w:themeColor="text1"/>
          <w:sz w:val="28"/>
          <w:szCs w:val="28"/>
        </w:rPr>
        <w:tab/>
        <w:t xml:space="preserve">- </w:t>
      </w:r>
      <w:r>
        <w:rPr>
          <w:rFonts w:hint="cs"/>
          <w:color w:val="000000" w:themeColor="text1"/>
          <w:sz w:val="28"/>
          <w:szCs w:val="28"/>
          <w:cs/>
        </w:rPr>
        <w:t xml:space="preserve">อาปาเช่ </w:t>
      </w:r>
      <w:r>
        <w:rPr>
          <w:color w:val="000000" w:themeColor="text1"/>
          <w:sz w:val="28"/>
          <w:szCs w:val="28"/>
        </w:rPr>
        <w:t xml:space="preserve">(Apache) </w:t>
      </w:r>
      <w:r w:rsidR="007D7B17">
        <w:rPr>
          <w:rFonts w:hint="cs"/>
          <w:color w:val="000000" w:themeColor="text1"/>
          <w:sz w:val="28"/>
          <w:szCs w:val="28"/>
          <w:cs/>
        </w:rPr>
        <w:t>เป็น</w:t>
      </w:r>
      <w:r w:rsidR="004F67FB">
        <w:rPr>
          <w:rFonts w:hint="cs"/>
          <w:color w:val="000000" w:themeColor="text1"/>
          <w:sz w:val="28"/>
          <w:szCs w:val="28"/>
          <w:cs/>
        </w:rPr>
        <w:t>เครื่องแ</w:t>
      </w:r>
      <w:r w:rsidR="002368F8">
        <w:rPr>
          <w:rFonts w:hint="cs"/>
          <w:color w:val="000000" w:themeColor="text1"/>
          <w:sz w:val="28"/>
          <w:szCs w:val="28"/>
          <w:cs/>
        </w:rPr>
        <w:t>ม่ข่าย</w:t>
      </w:r>
      <w:r>
        <w:rPr>
          <w:rFonts w:hint="cs"/>
          <w:color w:val="000000" w:themeColor="text1"/>
          <w:sz w:val="28"/>
          <w:szCs w:val="28"/>
          <w:cs/>
        </w:rPr>
        <w:t>จัดการเว็บ</w:t>
      </w:r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ระบบงาน</w:t>
      </w:r>
    </w:p>
    <w:p w:rsidR="00E53D97" w:rsidRPr="00092830" w:rsidRDefault="00D24198" w:rsidP="001F007C">
      <w:pPr>
        <w:spacing w:after="0" w:line="240" w:lineRule="auto"/>
        <w:ind w:left="1080" w:right="-151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:rsidR="00D24198" w:rsidRPr="00092830" w:rsidRDefault="00D24198" w:rsidP="001F007C">
      <w:pPr>
        <w:spacing w:after="0" w:line="240" w:lineRule="auto"/>
        <w:ind w:left="1080" w:right="-151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ิดตั้งโครงสร้างพื้นฐานความปลอดภัยในการส่งข้อมูล</w:t>
      </w:r>
      <w:r w:rsidR="0073268B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</w:t>
      </w:r>
    </w:p>
    <w:p w:rsidR="00D24198" w:rsidRPr="00092830" w:rsidRDefault="00D24198" w:rsidP="001F007C">
      <w:pPr>
        <w:spacing w:after="0" w:line="240" w:lineRule="auto"/>
        <w:ind w:left="1224" w:right="-144" w:hanging="144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ำการเชื่อมต่อ</w:t>
      </w:r>
      <w:r w:rsidR="00C41500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จัดการการส่งการบ้านปฏิบัติการเพื่อพิสูจน์ตัวตน</w:t>
      </w:r>
      <w:r w:rsidR="004777E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ดึงข้อมูล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่าน</w:t>
      </w:r>
      <w:r w:rsidR="008E7F2B" w:rsidRPr="00092830">
        <w:rPr>
          <w:rFonts w:ascii="Cordia New" w:hAnsi="Cordia New" w:cs="Cordia New"/>
          <w:color w:val="000000" w:themeColor="text1"/>
          <w:sz w:val="28"/>
          <w:cs/>
        </w:rPr>
        <w:t>ระบบ บัญชีผู้ใช้ไอทีเดียวกั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ับของมหาวิทยาลัยเชียงใหม่ </w:t>
      </w:r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ข้อมูล</w:t>
      </w:r>
    </w:p>
    <w:p w:rsidR="00D24198" w:rsidRPr="00092830" w:rsidRDefault="00D24198" w:rsidP="001F007C">
      <w:p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</w:t>
      </w:r>
      <w:r w:rsidR="005D50B3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323804"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23804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323804">
        <w:rPr>
          <w:rFonts w:ascii="Cordia New" w:hAnsi="Cordia New" w:cs="Cordia New" w:hint="cs"/>
          <w:color w:val="000000" w:themeColor="text1"/>
          <w:sz w:val="28"/>
          <w:cs/>
        </w:rPr>
        <w:t xml:space="preserve"> 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32380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</w:p>
    <w:p w:rsidR="00D24198" w:rsidRPr="00092830" w:rsidRDefault="00D24198" w:rsidP="001F007C">
      <w:p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12227F">
        <w:rPr>
          <w:rFonts w:ascii="Cordia New" w:hAnsi="Cordia New" w:cs="Cordia New" w:hint="cs"/>
          <w:color w:val="000000" w:themeColor="text1"/>
          <w:sz w:val="28"/>
          <w:cs/>
        </w:rPr>
        <w:t xml:space="preserve">ทั่วไปของผู้ใช้งาน เช่น ชื่อ นามสกุล รหัสนักศึกษา </w:t>
      </w:r>
    </w:p>
    <w:p w:rsidR="004551FA" w:rsidRDefault="00D24198" w:rsidP="001F007C">
      <w:pPr>
        <w:spacing w:line="240" w:lineRule="auto"/>
        <w:ind w:left="1224" w:hanging="144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ายละเอียดของ</w:t>
      </w:r>
      <w:r w:rsidR="004B66A4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้อมูลนักศึกษาได้มาจาก สำนักบริการเทคโนโลยีสารสน</w:t>
      </w:r>
      <w:r w:rsidR="00617C48">
        <w:rPr>
          <w:rFonts w:ascii="Cordia New" w:hAnsi="Cordia New" w:cs="Cordia New"/>
          <w:color w:val="000000" w:themeColor="text1"/>
          <w:sz w:val="28"/>
          <w:cs/>
        </w:rPr>
        <w:t>เทศมหาวิทยาลัยเชียงใหม่ ผ่านท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17C48">
        <w:rPr>
          <w:rFonts w:ascii="Cordia New" w:hAnsi="Cordia New" w:cs="Cordia New" w:hint="cs"/>
          <w:color w:val="000000" w:themeColor="text1"/>
          <w:sz w:val="28"/>
          <w:cs/>
        </w:rPr>
        <w:t>หรือ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4551FA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9715AB" w:rsidRPr="00092830" w:rsidRDefault="00F3079C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5" style="position:absolute;left:0;text-align:left;margin-left:188.25pt;margin-top:-78pt;width:65.25pt;height:33pt;z-index:251662336" stroked="f"/>
        </w:pict>
      </w:r>
      <w:bookmarkStart w:id="53" w:name="_Toc425341957"/>
      <w:r w:rsidR="009715AB" w:rsidRPr="00092830">
        <w:rPr>
          <w:color w:val="000000" w:themeColor="text1"/>
          <w:cs/>
        </w:rPr>
        <w:t xml:space="preserve">บทที่ </w:t>
      </w:r>
      <w:r w:rsidR="009715AB" w:rsidRPr="00092830">
        <w:rPr>
          <w:color w:val="000000" w:themeColor="text1"/>
        </w:rPr>
        <w:t>2</w:t>
      </w:r>
      <w:r w:rsidR="007C482A" w:rsidRPr="00092830">
        <w:rPr>
          <w:color w:val="000000" w:themeColor="text1"/>
          <w:cs/>
        </w:rPr>
        <w:br/>
      </w:r>
      <w:r w:rsidR="009715AB" w:rsidRPr="00092830">
        <w:rPr>
          <w:color w:val="000000" w:themeColor="text1"/>
          <w:cs/>
        </w:rPr>
        <w:t>หลักการและทฤษฏีที่เกี่ยวข้อง</w:t>
      </w:r>
      <w:bookmarkEnd w:id="53"/>
    </w:p>
    <w:p w:rsidR="007B3D58" w:rsidRPr="00092830" w:rsidRDefault="007B3D58" w:rsidP="001F007C">
      <w:pPr>
        <w:pStyle w:val="Cordia14"/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DA6EBC">
        <w:rPr>
          <w:rFonts w:ascii="Cordia New" w:hAnsi="Cordia New" w:cs="Cordia New"/>
          <w:color w:val="000000" w:themeColor="text1"/>
          <w:cs/>
        </w:rPr>
        <w:t>การพัฒนาส่วนบริการเกตเวย์ยืนยันตัวตนโดยใช้เรสต์เอพีไอ</w:t>
      </w:r>
      <w:r w:rsidR="0074540D">
        <w:rPr>
          <w:rFonts w:ascii="Cordia New" w:hAnsi="Cordia New" w:cs="Cordia New" w:hint="cs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โดยการปรับปรุงใหม่นั้นจำเป็นต้องใช้บัญชีผู้ใช้ไอทีของทางมหาวิทยาลัย</w:t>
      </w:r>
      <w:r w:rsidR="0074540D">
        <w:rPr>
          <w:rFonts w:ascii="Cordia New" w:hAnsi="Cordia New" w:cs="Cordia New" w:hint="cs"/>
          <w:color w:val="000000" w:themeColor="text1"/>
          <w:cs/>
        </w:rPr>
        <w:t>เชียงใหม่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ทำให้ต้องปรับปรุงทางด้านความปลอดภัยต่อการใช้งานของนักศึกษา อาจารย์ และผู้ดูแลระบบ</w:t>
      </w:r>
      <w:r w:rsidR="0074540D">
        <w:rPr>
          <w:rFonts w:ascii="Cordia New" w:hAnsi="Cordia New" w:cs="Cordia New" w:hint="cs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โดยการใช้</w:t>
      </w:r>
      <w:r w:rsidR="0074540D">
        <w:rPr>
          <w:rFonts w:ascii="Cordia New" w:hAnsi="Cordia New" w:cs="Cordia New" w:hint="cs"/>
          <w:color w:val="000000" w:themeColor="text1"/>
          <w:cs/>
        </w:rPr>
        <w:t>โพรโทคอลรักษาความปลอดภัย</w:t>
      </w:r>
      <w:r w:rsidRPr="00092830">
        <w:rPr>
          <w:rFonts w:ascii="Cordia New" w:hAnsi="Cordia New" w:cs="Cordia New"/>
          <w:color w:val="000000" w:themeColor="text1"/>
          <w:cs/>
        </w:rPr>
        <w:t>เอสเอสแอล</w:t>
      </w:r>
      <w:r w:rsidR="0074540D">
        <w:rPr>
          <w:rFonts w:ascii="Cordia New" w:hAnsi="Cordia New" w:cs="Cordia New"/>
          <w:color w:val="000000" w:themeColor="text1"/>
          <w:cs/>
        </w:rPr>
        <w:t>ในการแลกเปลี่ยนข้อมูล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ตรวจความถูกต้องของบัญชี</w:t>
      </w:r>
      <w:r w:rsidR="0074540D">
        <w:rPr>
          <w:rFonts w:ascii="Cordia New" w:hAnsi="Cordia New" w:cs="Cordia New" w:hint="cs"/>
          <w:color w:val="000000" w:themeColor="text1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รับข้อมูลรายละเอียดนักศึกษาได้รับจากเอพีไอ</w:t>
      </w:r>
      <w:r w:rsidR="00BC4776">
        <w:rPr>
          <w:rFonts w:ascii="Cordia New" w:hAnsi="Cordia New" w:cs="Cordia New" w:hint="cs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ของทางสำนักบริการเทคโนโลยีสารสนเทศมหาวิทยาลัยเชียงใหม่</w:t>
      </w:r>
    </w:p>
    <w:p w:rsidR="009715AB" w:rsidRPr="00092830" w:rsidRDefault="009715AB" w:rsidP="001F007C">
      <w:pPr>
        <w:pStyle w:val="Cordia14"/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4" w:name="_Toc425341958"/>
      <w:r w:rsidRPr="00092830">
        <w:rPr>
          <w:color w:val="000000" w:themeColor="text1"/>
          <w:cs/>
        </w:rPr>
        <w:t>ทีแอลเอส</w:t>
      </w:r>
      <w:r w:rsidRPr="00092830">
        <w:rPr>
          <w:color w:val="000000" w:themeColor="text1"/>
        </w:rPr>
        <w:t xml:space="preserve"> (TLS) </w:t>
      </w:r>
      <w:r w:rsidRPr="00092830">
        <w:rPr>
          <w:color w:val="000000" w:themeColor="text1"/>
          <w:cs/>
        </w:rPr>
        <w:t>หรือชื่อเดิม เอสเอสแอล</w:t>
      </w:r>
      <w:bookmarkEnd w:id="54"/>
      <w:r w:rsidRPr="00092830">
        <w:rPr>
          <w:color w:val="000000" w:themeColor="text1"/>
          <w:cs/>
        </w:rPr>
        <w:t xml:space="preserve"> 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เอสเอสแอล</w:t>
      </w:r>
      <w:r w:rsidR="00BD5C90">
        <w:rPr>
          <w:rFonts w:ascii="Cordia New" w:hAnsi="Cordia New" w:cs="Cordia New"/>
          <w:color w:val="000000" w:themeColor="text1"/>
        </w:rPr>
        <w:t xml:space="preserve"> [1] </w:t>
      </w:r>
      <w:r w:rsidRPr="00092830">
        <w:rPr>
          <w:rFonts w:ascii="Cordia New" w:hAnsi="Cordia New" w:cs="Cordia New"/>
          <w:color w:val="000000" w:themeColor="text1"/>
          <w:cs/>
        </w:rPr>
        <w:t>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 w:rsidR="00454B74">
        <w:rPr>
          <w:rFonts w:ascii="Cordia New" w:hAnsi="Cordia New" w:cs="Cordia New"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  <w:cs/>
        </w:rPr>
        <w:t>การใช้งานจริงทีแอลเอส หรือ เอสเอสแอล ถูกนำมาประยุกต์กับ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โพรโทคอลในชั้นสื่อสาร</w:t>
      </w:r>
      <w:r w:rsidRPr="00BD5C90">
        <w:rPr>
          <w:rStyle w:val="Emphasis"/>
          <w:rFonts w:ascii="Cordia New" w:hAnsi="Cordia New" w:cs="Cordia New"/>
          <w:i w:val="0"/>
          <w:iCs w:val="0"/>
          <w:color w:val="000000" w:themeColor="text1"/>
          <w:shd w:val="clear" w:color="auto" w:fill="FFFFFF"/>
          <w:cs/>
        </w:rPr>
        <w:t>ทรานสปอร์ต</w:t>
      </w:r>
      <w:r w:rsidRPr="00BD5C90">
        <w:rPr>
          <w:rStyle w:val="Emphasis"/>
          <w:rFonts w:ascii="Cordia New" w:hAnsi="Cordia New" w:cs="Cordia New"/>
          <w:i w:val="0"/>
          <w:iCs w:val="0"/>
          <w:color w:val="000000" w:themeColor="text1"/>
          <w:shd w:val="clear" w:color="auto" w:fill="FFFFFF"/>
        </w:rPr>
        <w:t xml:space="preserve"> </w:t>
      </w:r>
      <w:r w:rsidRPr="00092830">
        <w:rPr>
          <w:rStyle w:val="Emphasis"/>
          <w:rFonts w:ascii="Cordia New" w:hAnsi="Cordia New" w:cs="Cordia New"/>
          <w:i w:val="0"/>
          <w:iCs w:val="0"/>
          <w:color w:val="000000" w:themeColor="text1"/>
          <w:shd w:val="clear" w:color="auto" w:fill="FFFFFF"/>
        </w:rPr>
        <w:t>(Transport Layer Protocols)</w:t>
      </w:r>
      <w:r w:rsidRPr="00092830">
        <w:rPr>
          <w:rStyle w:val="Emphasis"/>
          <w:rFonts w:ascii="Cordia New" w:hAnsi="Cordia New" w:cs="Cordia New"/>
          <w:color w:val="000000" w:themeColor="text1"/>
          <w:shd w:val="clear" w:color="auto" w:fill="FFFFFF"/>
          <w:cs/>
        </w:rPr>
        <w:t xml:space="preserve"> </w:t>
      </w:r>
      <w:r w:rsidR="00D54291">
        <w:rPr>
          <w:rFonts w:ascii="Cordia New" w:hAnsi="Cordia New" w:cs="Cordia New"/>
          <w:color w:val="000000" w:themeColor="text1"/>
          <w:cs/>
        </w:rPr>
        <w:t>ห่อหุ้มโพรโทคอลที่ใช้งาน เช่น เ</w:t>
      </w:r>
      <w:r w:rsidR="00D54291">
        <w:rPr>
          <w:rFonts w:ascii="Cordia New" w:hAnsi="Cordia New" w:cs="Cordia New" w:hint="cs"/>
          <w:color w:val="000000" w:themeColor="text1"/>
          <w:cs/>
        </w:rPr>
        <w:t>อ</w:t>
      </w:r>
      <w:r w:rsidRPr="00092830">
        <w:rPr>
          <w:rFonts w:ascii="Cordia New" w:hAnsi="Cordia New" w:cs="Cordia New"/>
          <w:color w:val="000000" w:themeColor="text1"/>
          <w:cs/>
        </w:rPr>
        <w:t xml:space="preserve">สทีทีพี </w:t>
      </w:r>
      <w:r w:rsidRPr="00092830">
        <w:rPr>
          <w:rFonts w:ascii="Cordia New" w:hAnsi="Cordia New" w:cs="Cordia New"/>
          <w:color w:val="000000" w:themeColor="text1"/>
        </w:rPr>
        <w:t>(HTTP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เอฟทีพี </w:t>
      </w:r>
      <w:r w:rsidRPr="00092830">
        <w:rPr>
          <w:rFonts w:ascii="Cordia New" w:hAnsi="Cordia New" w:cs="Cordia New"/>
          <w:color w:val="000000" w:themeColor="text1"/>
        </w:rPr>
        <w:t xml:space="preserve">(FTP) </w:t>
      </w:r>
      <w:r w:rsidRPr="00092830">
        <w:rPr>
          <w:rFonts w:ascii="Cordia New" w:hAnsi="Cordia New" w:cs="Cordia New"/>
          <w:color w:val="000000" w:themeColor="text1"/>
          <w:cs/>
        </w:rPr>
        <w:t>เอสเอ</w:t>
      </w:r>
      <w:r w:rsidR="00EF14A4">
        <w:rPr>
          <w:rFonts w:ascii="Cordia New" w:hAnsi="Cordia New" w:cs="Cordia New" w:hint="cs"/>
          <w:color w:val="000000" w:themeColor="text1"/>
          <w:cs/>
        </w:rPr>
        <w:t>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มทีพี </w:t>
      </w:r>
      <w:r w:rsidRPr="00092830">
        <w:rPr>
          <w:rFonts w:ascii="Cordia New" w:hAnsi="Cordia New" w:cs="Cordia New"/>
          <w:color w:val="000000" w:themeColor="text1"/>
        </w:rPr>
        <w:t xml:space="preserve">(SMTP) </w:t>
      </w:r>
      <w:r w:rsidRPr="00092830">
        <w:rPr>
          <w:rFonts w:ascii="Cordia New" w:hAnsi="Cordia New" w:cs="Cordia New"/>
          <w:color w:val="000000" w:themeColor="text1"/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092830">
        <w:rPr>
          <w:rFonts w:ascii="Cordia New" w:hAnsi="Cordia New" w:cs="Cordia New"/>
          <w:color w:val="000000" w:themeColor="text1"/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092830">
        <w:rPr>
          <w:rFonts w:ascii="Cordia New" w:hAnsi="Cordia New" w:cs="Cordia New"/>
          <w:color w:val="000000" w:themeColor="text1"/>
        </w:rPr>
        <w:t xml:space="preserve"> (Handshake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ลูกข่ายส่ง หมายเลขรุ่นของเอสเอสแอล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ายละเอียดการตั้งค่าเข้ารหัส </w:t>
      </w:r>
      <w:r w:rsidR="000B42D8" w:rsidRPr="00092830">
        <w:rPr>
          <w:rFonts w:ascii="Cordia New" w:hAnsi="Cordia New" w:cs="Cordia New"/>
          <w:color w:val="000000" w:themeColor="text1"/>
        </w:rPr>
        <w:t>(Cipher S</w:t>
      </w:r>
      <w:r w:rsidRPr="00092830">
        <w:rPr>
          <w:rFonts w:ascii="Cordia New" w:hAnsi="Cordia New" w:cs="Cordia New"/>
          <w:color w:val="000000" w:themeColor="text1"/>
        </w:rPr>
        <w:t xml:space="preserve">ettings) </w:t>
      </w:r>
      <w:r w:rsidRPr="00092830">
        <w:rPr>
          <w:rFonts w:ascii="Cordia New" w:hAnsi="Cordia New" w:cs="Cordia New"/>
          <w:color w:val="000000" w:themeColor="text1"/>
          <w:cs/>
        </w:rPr>
        <w:t>ข้อมูลของช่องสื่อสาร</w:t>
      </w:r>
      <w:r w:rsidRPr="00092830">
        <w:rPr>
          <w:rFonts w:ascii="Cordia New" w:hAnsi="Cordia New" w:cs="Cordia New"/>
          <w:color w:val="000000" w:themeColor="text1"/>
        </w:rPr>
        <w:t xml:space="preserve"> (Session) </w:t>
      </w:r>
      <w:r w:rsidRPr="00092830">
        <w:rPr>
          <w:rFonts w:ascii="Cordia New" w:hAnsi="Cordia New" w:cs="Cordia New"/>
          <w:color w:val="000000" w:themeColor="text1"/>
          <w:cs/>
        </w:rPr>
        <w:t>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แม่ข่ายส่ง หมายเลขรุ่นของเอสเอสแอล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รายละเอียดการตั้งค่าเข้ารหัส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ข้อมูลของช่องสื่อสาร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092830">
        <w:rPr>
          <w:rFonts w:ascii="Cordia New" w:hAnsi="Cordia New" w:cs="Cordia New"/>
          <w:color w:val="000000" w:themeColor="text1"/>
        </w:rPr>
        <w:t xml:space="preserve"> (Certificate) </w:t>
      </w:r>
      <w:r w:rsidRPr="00092830">
        <w:rPr>
          <w:rFonts w:ascii="Cordia New" w:hAnsi="Cordia New" w:cs="Cordia New"/>
          <w:color w:val="000000" w:themeColor="text1"/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092830">
        <w:rPr>
          <w:rFonts w:ascii="Cordia New" w:hAnsi="Cordia New" w:cs="Cordia New"/>
          <w:color w:val="000000" w:themeColor="text1"/>
        </w:rPr>
        <w:t xml:space="preserve">(Web Browser) </w:t>
      </w:r>
      <w:r w:rsidRPr="00092830">
        <w:rPr>
          <w:rFonts w:ascii="Cordia New" w:hAnsi="Cordia New" w:cs="Cordia New"/>
          <w:color w:val="000000" w:themeColor="text1"/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lastRenderedPageBreak/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Pr="00092830">
        <w:rPr>
          <w:rFonts w:ascii="Cordia New" w:hAnsi="Cordia New" w:cs="Cordia New"/>
          <w:color w:val="000000" w:themeColor="text1"/>
        </w:rPr>
        <w:t xml:space="preserve">(Pre-master secret) </w:t>
      </w:r>
      <w:r w:rsidRPr="00092830">
        <w:rPr>
          <w:rFonts w:ascii="Cordia New" w:hAnsi="Cordia New" w:cs="Cordia New"/>
          <w:color w:val="000000" w:themeColor="text1"/>
          <w:cs/>
        </w:rPr>
        <w:t>สำหรับช่องสื่อสารปัจจุบัน เข้ารหัสด้วยกุญแจสาธารณะ</w:t>
      </w:r>
      <w:r w:rsidRPr="00092830">
        <w:rPr>
          <w:rFonts w:ascii="Cordia New" w:hAnsi="Cordia New" w:cs="Cordia New"/>
          <w:color w:val="000000" w:themeColor="text1"/>
        </w:rPr>
        <w:t xml:space="preserve"> (Public Key)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ที่ได้จากเครื่องแม่ข่ายในขั้นตอนที่ </w:t>
      </w:r>
      <w:r w:rsidRPr="00092830">
        <w:rPr>
          <w:rFonts w:ascii="Cordia New" w:hAnsi="Cordia New" w:cs="Cordia New"/>
          <w:color w:val="000000" w:themeColor="text1"/>
        </w:rPr>
        <w:t xml:space="preserve">2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จากนั้นจึงส่งรหัสลับพื้นฐานที่ถูกเข้ารหัสให้กับแม่ข่าย 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>(</w:t>
      </w:r>
      <w:r w:rsidRPr="00092830">
        <w:rPr>
          <w:rFonts w:ascii="Cordia New" w:hAnsi="Cordia New" w:cs="Cordia New"/>
          <w:color w:val="000000" w:themeColor="text1"/>
          <w:cs/>
        </w:rPr>
        <w:t>กรณีเครื่องแม่ข่ายร้องขอการยืนยันตัวตนจากลูกข่าย</w:t>
      </w:r>
      <w:r w:rsidRPr="00092830">
        <w:rPr>
          <w:rFonts w:ascii="Cordia New" w:hAnsi="Cordia New" w:cs="Cordia New"/>
          <w:color w:val="000000" w:themeColor="text1"/>
        </w:rPr>
        <w:t>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 (</w:t>
      </w:r>
      <w:r w:rsidRPr="00092830">
        <w:rPr>
          <w:rFonts w:ascii="Cordia New" w:hAnsi="Cordia New" w:cs="Cordia New"/>
          <w:color w:val="000000" w:themeColor="text1"/>
          <w:cs/>
        </w:rPr>
        <w:t>กรณีเครื่องแม่ข่ายร้องขอการยืนยันตัวตนจากลูกข่าย</w:t>
      </w:r>
      <w:r w:rsidRPr="00092830">
        <w:rPr>
          <w:rFonts w:ascii="Cordia New" w:hAnsi="Cordia New" w:cs="Cordia New"/>
          <w:color w:val="000000" w:themeColor="text1"/>
        </w:rPr>
        <w:t>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เครื่องแม่ข่ายยืนยันลูกข่ายว่าเข้าใช้งานได้</w:t>
      </w:r>
    </w:p>
    <w:p w:rsidR="009715AB" w:rsidRPr="00092830" w:rsidRDefault="009715AB" w:rsidP="001F007C">
      <w:pPr>
        <w:pStyle w:val="Cordia14"/>
        <w:numPr>
          <w:ilvl w:val="0"/>
          <w:numId w:val="4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:rsidR="009715AB" w:rsidRPr="00092830" w:rsidRDefault="009715AB" w:rsidP="001F007C">
      <w:pPr>
        <w:pStyle w:val="Cordia14"/>
        <w:numPr>
          <w:ilvl w:val="0"/>
          <w:numId w:val="43"/>
        </w:numPr>
        <w:spacing w:after="0" w:line="240" w:lineRule="auto"/>
        <w:ind w:left="1224" w:hanging="144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ถ้ายืนยันลู</w:t>
      </w:r>
      <w:r w:rsidR="00D03BFB" w:rsidRPr="00092830">
        <w:rPr>
          <w:rFonts w:ascii="Cordia New" w:hAnsi="Cordia New" w:cs="Cordia New"/>
          <w:color w:val="000000" w:themeColor="text1"/>
          <w:cs/>
        </w:rPr>
        <w:t>กข่ายได้สำเร็จ เครื่องแม่ข่ายทำการถอดรหัสลับพื้นฐานโดยใช้กุญแจลับ</w:t>
      </w:r>
      <w:r w:rsidRPr="00092830">
        <w:rPr>
          <w:rFonts w:ascii="Cordia New" w:hAnsi="Cordia New" w:cs="Cordia New"/>
          <w:color w:val="000000" w:themeColor="text1"/>
        </w:rPr>
        <w:t xml:space="preserve">(Private Key) </w:t>
      </w:r>
      <w:r w:rsidRPr="00092830">
        <w:rPr>
          <w:rFonts w:ascii="Cordia New" w:hAnsi="Cordia New" w:cs="Cordia New"/>
          <w:color w:val="000000" w:themeColor="text1"/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Pr="00092830">
        <w:rPr>
          <w:rFonts w:ascii="Cordia New" w:hAnsi="Cordia New" w:cs="Cordia New"/>
          <w:color w:val="000000" w:themeColor="text1"/>
        </w:rPr>
        <w:t>(Master Secret)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092830">
        <w:rPr>
          <w:rFonts w:ascii="Cordia New" w:hAnsi="Cordia New" w:cs="Cordia New"/>
          <w:color w:val="000000" w:themeColor="text1"/>
        </w:rPr>
        <w:t>(Session Key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</w:t>
      </w:r>
      <w:r w:rsidR="003B2B3A" w:rsidRPr="00092830">
        <w:rPr>
          <w:rFonts w:ascii="Cordia New" w:hAnsi="Cordia New" w:cs="Cordia New"/>
          <w:color w:val="000000" w:themeColor="text1"/>
          <w:cs/>
        </w:rPr>
        <w:t>ช่วง</w:t>
      </w:r>
      <w:r w:rsidRPr="00092830">
        <w:rPr>
          <w:rFonts w:ascii="Cordia New" w:hAnsi="Cordia New" w:cs="Cordia New"/>
          <w:color w:val="000000" w:themeColor="text1"/>
          <w:cs/>
        </w:rPr>
        <w:t>เปิดเอสเอสแอล และเพื่อยืนยันความเป็นบูรณภาพของข้อมูล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:rsidR="009715AB" w:rsidRPr="00092830" w:rsidRDefault="009715AB" w:rsidP="001F007C">
      <w:pPr>
        <w:pStyle w:val="Cordia14"/>
        <w:numPr>
          <w:ilvl w:val="0"/>
          <w:numId w:val="3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:rsidR="008C3078" w:rsidRPr="00092830" w:rsidRDefault="00F96730" w:rsidP="001F007C">
      <w:pPr>
        <w:pStyle w:val="Cordia14"/>
        <w:spacing w:after="0" w:line="240" w:lineRule="auto"/>
        <w:ind w:left="720"/>
        <w:jc w:val="center"/>
        <w:rPr>
          <w:rFonts w:ascii="Cordia New" w:hAnsi="Cordia New" w:cs="Cordia New"/>
          <w:color w:val="000000" w:themeColor="text1"/>
        </w:rPr>
      </w:pPr>
      <w:r w:rsidRPr="003C51B2">
        <w:rPr>
          <w:rFonts w:ascii="Cordia New" w:hAnsi="Cordia New" w:cs="Cordia New"/>
        </w:rPr>
        <w:object w:dxaOrig="6555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5pt;height:243pt" o:ole="">
            <v:imagedata r:id="rId9" o:title=""/>
          </v:shape>
          <o:OLEObject Type="Embed" ProgID="Visio.Drawing.11" ShapeID="_x0000_i1025" DrawAspect="Content" ObjectID="_1499085868" r:id="rId10"/>
        </w:object>
      </w:r>
    </w:p>
    <w:p w:rsidR="00094DA4" w:rsidRPr="00092830" w:rsidRDefault="00094DA4" w:rsidP="001F007C">
      <w:pPr>
        <w:pStyle w:val="Figure"/>
        <w:rPr>
          <w:color w:val="000000" w:themeColor="text1"/>
        </w:rPr>
      </w:pPr>
      <w:bookmarkStart w:id="55" w:name="_Toc419677899"/>
      <w:bookmarkStart w:id="56" w:name="_Toc425342094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1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การส่งข้อมูลบนทีแอลเอสระหว่างลูกข่ายและแม่ข่าย</w:t>
      </w:r>
      <w:bookmarkEnd w:id="55"/>
      <w:bookmarkEnd w:id="56"/>
    </w:p>
    <w:p w:rsidR="009715AB" w:rsidRPr="00092830" w:rsidRDefault="009715AB" w:rsidP="001F007C">
      <w:pPr>
        <w:pStyle w:val="Cordia14"/>
        <w:spacing w:after="0" w:line="240" w:lineRule="auto"/>
        <w:rPr>
          <w:rFonts w:ascii="Cordia New" w:hAnsi="Cordia New" w:cs="Cordia New"/>
          <w:color w:val="000000" w:themeColor="text1"/>
          <w:u w:val="single"/>
        </w:rPr>
      </w:pPr>
      <w:r w:rsidRPr="00092830">
        <w:rPr>
          <w:rFonts w:ascii="Cordia New" w:hAnsi="Cordia New" w:cs="Cordia New"/>
          <w:color w:val="000000" w:themeColor="text1"/>
          <w:u w:val="single"/>
          <w:cs/>
        </w:rPr>
        <w:lastRenderedPageBreak/>
        <w:t>หมายเหตุ</w:t>
      </w:r>
    </w:p>
    <w:p w:rsidR="009715AB" w:rsidRPr="00092830" w:rsidRDefault="00A22E10" w:rsidP="001F007C">
      <w:pPr>
        <w:pStyle w:val="Cordia14"/>
        <w:spacing w:after="0" w:line="240" w:lineRule="auto"/>
        <w:ind w:left="878" w:hanging="158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- </w:t>
      </w:r>
      <w:r w:rsidR="009715AB" w:rsidRPr="00092830">
        <w:rPr>
          <w:rFonts w:ascii="Cordia New" w:hAnsi="Cordia New" w:cs="Cordia New"/>
          <w:color w:val="000000" w:themeColor="text1"/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:rsidR="009715AB" w:rsidRPr="00092830" w:rsidRDefault="00A22E10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- </w:t>
      </w:r>
      <w:r w:rsidR="009715AB" w:rsidRPr="00092830">
        <w:rPr>
          <w:rFonts w:ascii="Cordia New" w:hAnsi="Cordia New" w:cs="Cordia New"/>
          <w:color w:val="000000" w:themeColor="text1"/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color w:val="000000" w:themeColor="text1"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7" w:name="_Toc425341959"/>
      <w:r w:rsidRPr="00092830">
        <w:rPr>
          <w:color w:val="000000" w:themeColor="text1"/>
          <w:cs/>
        </w:rPr>
        <w:t>เรเดียส</w:t>
      </w:r>
      <w:bookmarkEnd w:id="57"/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เรเดียส</w:t>
      </w:r>
      <w:r w:rsidR="00E1122B">
        <w:rPr>
          <w:rFonts w:ascii="Cordia New" w:hAnsi="Cordia New" w:cs="Cordia New"/>
          <w:color w:val="000000" w:themeColor="text1"/>
        </w:rPr>
        <w:t xml:space="preserve"> [2]</w:t>
      </w:r>
      <w:r w:rsidR="00173FCF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ย่อมาจาก </w:t>
      </w:r>
      <w:r w:rsidRPr="00092830">
        <w:rPr>
          <w:rFonts w:ascii="Cordia New" w:hAnsi="Cordia New" w:cs="Cordia New"/>
          <w:color w:val="000000" w:themeColor="text1"/>
        </w:rPr>
        <w:t xml:space="preserve">Remote Access Dial In User Service </w:t>
      </w:r>
      <w:r w:rsidRPr="00092830">
        <w:rPr>
          <w:rFonts w:ascii="Cordia New" w:hAnsi="Cordia New" w:cs="Cordia New"/>
          <w:color w:val="000000" w:themeColor="text1"/>
          <w:cs/>
        </w:rPr>
        <w:t>เป็นโพรโทคอลเครือข่ายที่ให้การตรวจสอบ</w:t>
      </w:r>
      <w:r w:rsidRPr="00092830">
        <w:rPr>
          <w:rFonts w:ascii="Cordia New" w:hAnsi="Cordia New" w:cs="Cordia New"/>
          <w:color w:val="000000" w:themeColor="text1"/>
        </w:rPr>
        <w:t xml:space="preserve">, </w:t>
      </w:r>
      <w:r w:rsidRPr="00092830">
        <w:rPr>
          <w:rFonts w:ascii="Cordia New" w:hAnsi="Cordia New" w:cs="Cordia New"/>
          <w:color w:val="000000" w:themeColor="text1"/>
          <w:cs/>
        </w:rPr>
        <w:t>อนุมัติ และการจัดการการบัญชี (</w:t>
      </w:r>
      <w:r w:rsidRPr="00092830">
        <w:rPr>
          <w:rFonts w:ascii="Cordia New" w:hAnsi="Cordia New" w:cs="Cordia New"/>
          <w:color w:val="000000" w:themeColor="text1"/>
        </w:rPr>
        <w:t>AAA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จากส่วนกลาง สำหรับคอมพิวเตอร์ที่เชื่อมต่อและใช้บริการเครือข่าย</w:t>
      </w:r>
      <w:r w:rsidR="007C54D0" w:rsidRPr="00092830">
        <w:rPr>
          <w:rFonts w:ascii="Cordia New" w:hAnsi="Cordia New" w:cs="Cordia New"/>
          <w:color w:val="000000" w:themeColor="text1"/>
        </w:rPr>
        <w:t xml:space="preserve"> </w:t>
      </w:r>
      <w:r w:rsidR="007C54D0" w:rsidRPr="00092830">
        <w:rPr>
          <w:rFonts w:ascii="Cordia New" w:hAnsi="Cordia New" w:cs="Cordia New"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เรเดียส</w:t>
      </w:r>
      <w:r w:rsidRPr="00092830">
        <w:rPr>
          <w:rFonts w:ascii="Cordia New" w:hAnsi="Cordia New" w:cs="Cordia New"/>
          <w:color w:val="000000" w:themeColor="text1"/>
          <w:cs/>
        </w:rPr>
        <w:t>เป็นโพรโทคอลแบบไคลเอ็นต์/เซิร์ฟเวอร์ที่วิ่งในชั้น</w:t>
      </w:r>
      <w:r w:rsidR="00E41B98">
        <w:rPr>
          <w:rFonts w:ascii="Cordia New" w:hAnsi="Cordia New" w:cs="Cordia New" w:hint="cs"/>
          <w:color w:val="000000" w:themeColor="text1"/>
          <w:cs/>
        </w:rPr>
        <w:t xml:space="preserve">โปรแกรมประยุกต์ </w:t>
      </w:r>
      <w:r w:rsidRPr="00092830">
        <w:rPr>
          <w:rFonts w:ascii="Cordia New" w:hAnsi="Cordia New" w:cs="Cordia New"/>
          <w:color w:val="000000" w:themeColor="text1"/>
          <w:cs/>
        </w:rPr>
        <w:t>ใช้ยูดีพีเป็นช่องทางขนส่ง</w:t>
      </w:r>
      <w:r w:rsidRPr="00092830">
        <w:rPr>
          <w:rFonts w:ascii="Cordia New" w:hAnsi="Cordia New" w:cs="Cordia New"/>
          <w:color w:val="000000" w:themeColor="text1"/>
          <w:cs/>
        </w:rPr>
        <w:br/>
        <w:t>หลักการของเอเอเอ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 xml:space="preserve">เอเอเอ ย่อมาจาก การตรวจสอบ </w:t>
      </w:r>
      <w:r w:rsidRPr="00092830">
        <w:rPr>
          <w:rFonts w:ascii="Cordia New" w:hAnsi="Cordia New" w:cs="Cordia New"/>
          <w:color w:val="000000" w:themeColor="text1"/>
        </w:rPr>
        <w:t>(Authentication),</w:t>
      </w:r>
      <w:r w:rsidR="00BF5CF6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การอนุมัติ</w:t>
      </w:r>
      <w:r w:rsidRPr="00092830">
        <w:rPr>
          <w:rFonts w:ascii="Cordia New" w:hAnsi="Cordia New" w:cs="Cordia New"/>
          <w:color w:val="000000" w:themeColor="text1"/>
        </w:rPr>
        <w:t xml:space="preserve"> (Authorization) </w:t>
      </w:r>
      <w:r w:rsidR="008A6A20" w:rsidRPr="00092830">
        <w:rPr>
          <w:rFonts w:ascii="Cordia New" w:hAnsi="Cordia New" w:cs="Cordia New" w:hint="cs"/>
          <w:color w:val="000000" w:themeColor="text1"/>
          <w:cs/>
        </w:rPr>
        <w:t>และการจัดการการบัญชี</w:t>
      </w:r>
      <w:r w:rsidR="008A6A20" w:rsidRPr="00092830">
        <w:rPr>
          <w:rFonts w:ascii="Cordia New" w:hAnsi="Cordia New" w:cs="Cordia New"/>
          <w:color w:val="000000" w:themeColor="text1"/>
        </w:rPr>
        <w:t xml:space="preserve"> </w:t>
      </w:r>
      <w:r w:rsidR="008A6A20" w:rsidRPr="00092830">
        <w:rPr>
          <w:rFonts w:ascii="Cordia New" w:hAnsi="Cordia New" w:cs="Cordia New" w:hint="cs"/>
          <w:color w:val="000000" w:themeColor="text1"/>
          <w:cs/>
        </w:rPr>
        <w:t>(</w:t>
      </w:r>
      <w:r w:rsidRPr="00092830">
        <w:rPr>
          <w:rFonts w:ascii="Cordia New" w:hAnsi="Cordia New" w:cs="Cordia New"/>
          <w:color w:val="000000" w:themeColor="text1"/>
        </w:rPr>
        <w:t xml:space="preserve">Accounting) </w:t>
      </w:r>
      <w:r w:rsidRPr="00092830">
        <w:rPr>
          <w:rFonts w:ascii="Cordia New" w:hAnsi="Cordia New" w:cs="Cordia New"/>
          <w:color w:val="000000" w:themeColor="text1"/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7C54D0" w:rsidRPr="00092830">
        <w:rPr>
          <w:rFonts w:ascii="Cordia New" w:hAnsi="Cordia New" w:cs="Cordia New"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</w:rPr>
        <w:tab/>
      </w:r>
      <w:r w:rsidR="008A6A20" w:rsidRPr="00092830">
        <w:rPr>
          <w:rFonts w:ascii="Cordia New" w:hAnsi="Cordia New" w:cs="Cordia New" w:hint="cs"/>
          <w:color w:val="000000" w:themeColor="text1"/>
          <w:cs/>
        </w:rPr>
        <w:t>การตรวจสอบ</w:t>
      </w:r>
      <w:r w:rsidR="008A6A20" w:rsidRPr="00092830">
        <w:rPr>
          <w:rFonts w:ascii="Cordia New" w:hAnsi="Cordia New" w:cs="Cordia New"/>
          <w:color w:val="000000" w:themeColor="text1"/>
          <w:cs/>
        </w:rPr>
        <w:t xml:space="preserve"> คือ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การที่ผู้ใช้ที่เข้าใช้ระบบนั้นเป็นผู้ใช้จริงหรือไม่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การอนุมัติ</w:t>
      </w:r>
      <w:r w:rsidRPr="00092830">
        <w:rPr>
          <w:rFonts w:ascii="Cordia New" w:hAnsi="Cordia New" w:cs="Cordia New"/>
          <w:color w:val="000000" w:themeColor="text1"/>
        </w:rPr>
        <w:t xml:space="preserve">  </w:t>
      </w:r>
      <w:r w:rsidRPr="00092830">
        <w:rPr>
          <w:rFonts w:ascii="Cordia New" w:hAnsi="Cordia New" w:cs="Cordia New"/>
          <w:color w:val="000000" w:themeColor="text1"/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การจัดการการบัญชี</w:t>
      </w:r>
      <w:r w:rsidRPr="00092830">
        <w:rPr>
          <w:rFonts w:ascii="Cordia New" w:hAnsi="Cordia New" w:cs="Cordia New"/>
          <w:color w:val="000000" w:themeColor="text1"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8" w:name="_Toc425341960"/>
      <w:r w:rsidRPr="00092830">
        <w:rPr>
          <w:color w:val="000000" w:themeColor="text1"/>
          <w:cs/>
        </w:rPr>
        <w:t>คำสั่งบนเทอร์มินอลที่จำเป็นสำหรับลินุกซ์</w:t>
      </w:r>
      <w:bookmarkEnd w:id="58"/>
    </w:p>
    <w:p w:rsidR="009715AB" w:rsidRPr="00092830" w:rsidRDefault="009715AB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[ ] = </w:t>
      </w:r>
      <w:r w:rsidRPr="00092830">
        <w:rPr>
          <w:rFonts w:ascii="Cordia New" w:hAnsi="Cordia New" w:cs="Cordia New"/>
          <w:color w:val="000000" w:themeColor="text1"/>
          <w:cs/>
        </w:rPr>
        <w:t>ไม่จำเป็นต้องมีก็ได้ เป็นส่วนเสริมเพิ่มกับคำสั่ง</w:t>
      </w:r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จัดการกับไฟล์</w:t>
      </w:r>
      <w:r w:rsidR="00E1122B">
        <w:rPr>
          <w:color w:val="000000" w:themeColor="text1"/>
        </w:rPr>
        <w:t xml:space="preserve"> [3]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ปลี่ยนที่อยู่โฟลเดอร์กำลังทำงาน</w:t>
      </w:r>
    </w:p>
    <w:p w:rsidR="009715AB" w:rsidRPr="0033026C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</w:rPr>
      </w:pPr>
      <w:r w:rsidRPr="0033026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d</w:t>
      </w:r>
      <w:r w:rsidRPr="0033026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s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d /etc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เข้าไปยังโฟลเดอร์หลักชื่อ </w:t>
      </w:r>
      <w:r w:rsidRPr="00092830">
        <w:rPr>
          <w:rFonts w:ascii="Cordia New" w:hAnsi="Cordia New" w:cs="Cordia New"/>
          <w:color w:val="000000" w:themeColor="text1"/>
        </w:rPr>
        <w:t>etc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แสดงไฟล์ในไดเรคทอรี่</w:t>
      </w:r>
      <w:r w:rsidRPr="00092830">
        <w:rPr>
          <w:rFonts w:ascii="Cordia New" w:hAnsi="Cordia New" w:cs="Cordia New"/>
          <w:color w:val="000000" w:themeColor="text1"/>
        </w:rPr>
        <w:t xml:space="preserve"> (Directory) </w:t>
      </w:r>
      <w:r w:rsidRPr="00092830">
        <w:rPr>
          <w:rFonts w:ascii="Cordia New" w:hAnsi="Cordia New" w:cs="Cordia New"/>
          <w:color w:val="000000" w:themeColor="text1"/>
          <w:cs/>
        </w:rPr>
        <w:t>ปัจจุบัน</w:t>
      </w:r>
    </w:p>
    <w:p w:rsidR="009715AB" w:rsidRPr="0033026C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</w:pPr>
      <w:r w:rsidRPr="00882C3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ls</w:t>
      </w:r>
      <w:r w:rsidRPr="00882C3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ls –a </w:t>
      </w:r>
      <w:r w:rsidRPr="00092830">
        <w:rPr>
          <w:rFonts w:ascii="Cordia New" w:hAnsi="Cordia New" w:cs="Cordia New"/>
          <w:color w:val="000000" w:themeColor="text1"/>
          <w:cs/>
        </w:rPr>
        <w:t>แสดงไฟล์ทั้งหมดในไดเรคทอรี่ปัจจุบันรวมทั้งไฟล์ที่ซ่อนไว้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ทำการลบไฟล์ในระบบ</w:t>
      </w:r>
    </w:p>
    <w:p w:rsidR="009715AB" w:rsidRPr="0033026C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882C3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rm</w:t>
      </w:r>
      <w:r w:rsidRPr="00882C3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rm text.txt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ทำการลบไฟล์ที่ชื่อว่า </w:t>
      </w:r>
      <w:r w:rsidRPr="00092830">
        <w:rPr>
          <w:rFonts w:ascii="Cordia New" w:hAnsi="Cordia New" w:cs="Cordia New"/>
          <w:color w:val="000000" w:themeColor="text1"/>
        </w:rPr>
        <w:t xml:space="preserve">text.txt 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คัดลอกไฟล์บนระบบ</w:t>
      </w:r>
    </w:p>
    <w:p w:rsidR="009715AB" w:rsidRPr="00882C3C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882C3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p</w:t>
      </w:r>
      <w:r w:rsidRPr="00882C3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sourcefile targetfile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p ./myfolder/thisfile /etc/ </w:t>
      </w:r>
      <w:r w:rsidRPr="00092830">
        <w:rPr>
          <w:rFonts w:ascii="Cordia New" w:hAnsi="Cordia New" w:cs="Cordia New"/>
          <w:color w:val="000000" w:themeColor="text1"/>
          <w:cs/>
        </w:rPr>
        <w:t>คัดลอกไฟล์จาก</w:t>
      </w:r>
      <w:r w:rsidRPr="00092830">
        <w:rPr>
          <w:rFonts w:ascii="Cordia New" w:hAnsi="Cordia New" w:cs="Cordia New"/>
          <w:color w:val="000000" w:themeColor="text1"/>
        </w:rPr>
        <w:t xml:space="preserve"> myfolder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ชื่อไฟล์ </w:t>
      </w:r>
      <w:r w:rsidRPr="00092830">
        <w:rPr>
          <w:rFonts w:ascii="Cordia New" w:hAnsi="Cordia New" w:cs="Cordia New"/>
          <w:color w:val="000000" w:themeColor="text1"/>
        </w:rPr>
        <w:t xml:space="preserve">thisfile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ไปยังโฟลเดอร์ </w:t>
      </w:r>
      <w:r w:rsidRPr="00092830">
        <w:rPr>
          <w:rFonts w:ascii="Cordia New" w:hAnsi="Cordia New" w:cs="Cordia New"/>
          <w:color w:val="000000" w:themeColor="text1"/>
        </w:rPr>
        <w:t>etc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ย้ายไฟล์บนระบบ</w:t>
      </w:r>
    </w:p>
    <w:p w:rsidR="009715AB" w:rsidRPr="00CC1267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0D64C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lastRenderedPageBreak/>
        <w:t>mv</w:t>
      </w:r>
      <w:r w:rsidRPr="000D64C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sourcefile targetfile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สร้าง</w:t>
      </w:r>
      <w:r w:rsidR="00635D0F" w:rsidRPr="00092830">
        <w:rPr>
          <w:rFonts w:ascii="Cordia New" w:hAnsi="Cordia New" w:cs="Cordia New"/>
          <w:color w:val="000000" w:themeColor="text1"/>
          <w:cs/>
        </w:rPr>
        <w:t>โฟลเดอร์</w:t>
      </w:r>
      <w:r w:rsidRPr="00092830">
        <w:rPr>
          <w:rFonts w:ascii="Cordia New" w:hAnsi="Cordia New" w:cs="Cordia New"/>
          <w:color w:val="000000" w:themeColor="text1"/>
          <w:cs/>
        </w:rPr>
        <w:t>บนระบบ</w:t>
      </w:r>
    </w:p>
    <w:p w:rsidR="009715AB" w:rsidRPr="00CC1267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67338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mkdir</w:t>
      </w:r>
      <w:r w:rsidRPr="0067338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name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mkdir newfolder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สร้างโฟลเดอร์ใหม่ชื่อ </w:t>
      </w:r>
      <w:r w:rsidRPr="00092830">
        <w:rPr>
          <w:rFonts w:ascii="Cordia New" w:hAnsi="Cordia New" w:cs="Cordia New"/>
          <w:color w:val="000000" w:themeColor="text1"/>
        </w:rPr>
        <w:t>newfolder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ลบ</w:t>
      </w:r>
      <w:r w:rsidR="00635D0F" w:rsidRPr="00092830">
        <w:rPr>
          <w:rFonts w:ascii="Cordia New" w:hAnsi="Cordia New" w:cs="Cordia New"/>
          <w:color w:val="000000" w:themeColor="text1"/>
          <w:cs/>
        </w:rPr>
        <w:t>โฟลเดอร์</w:t>
      </w:r>
      <w:r w:rsidRPr="00092830">
        <w:rPr>
          <w:rFonts w:ascii="Cordia New" w:hAnsi="Cordia New" w:cs="Cordia New"/>
          <w:color w:val="000000" w:themeColor="text1"/>
          <w:cs/>
        </w:rPr>
        <w:t>บนระบบ</w:t>
      </w:r>
    </w:p>
    <w:p w:rsidR="009715AB" w:rsidRPr="006D0AB5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6D0AB5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rmdir</w:t>
      </w:r>
      <w:r w:rsidRPr="006D0AB5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name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rmdir newfolder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ลบโฟลเดอร์ชื่อ </w:t>
      </w:r>
      <w:r w:rsidRPr="00092830">
        <w:rPr>
          <w:rFonts w:ascii="Cordia New" w:hAnsi="Cordia New" w:cs="Cordia New"/>
          <w:color w:val="000000" w:themeColor="text1"/>
        </w:rPr>
        <w:t>newfolder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โอนย้ายความเป็นเจ้าของไฟล์ให้ผู้ใช้</w:t>
      </w:r>
    </w:p>
    <w:p w:rsidR="009715AB" w:rsidRPr="00A65BDE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A65BDE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hown</w:t>
      </w:r>
      <w:r w:rsidRPr="00A65BDE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 xml:space="preserve">] </w:t>
      </w:r>
      <w:r w:rsidR="001D18C9"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username_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group</w:t>
      </w:r>
      <w:r w:rsidRPr="00CC1267">
        <w:rPr>
          <w:rStyle w:val="apple-converted-space"/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hown wwwdata config.conf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โอนย้ายให้ผู้ใช้ </w:t>
      </w:r>
      <w:r w:rsidRPr="00092830">
        <w:rPr>
          <w:rFonts w:ascii="Cordia New" w:hAnsi="Cordia New" w:cs="Cordia New"/>
          <w:color w:val="000000" w:themeColor="text1"/>
        </w:rPr>
        <w:t xml:space="preserve">wwwdata </w:t>
      </w:r>
      <w:r w:rsidRPr="00092830">
        <w:rPr>
          <w:rFonts w:ascii="Cordia New" w:hAnsi="Cordia New" w:cs="Cordia New"/>
          <w:color w:val="000000" w:themeColor="text1"/>
          <w:cs/>
        </w:rPr>
        <w:t xml:space="preserve">สามารถใช้ไฟล์ </w:t>
      </w:r>
      <w:r w:rsidRPr="00092830">
        <w:rPr>
          <w:rFonts w:ascii="Cordia New" w:hAnsi="Cordia New" w:cs="Cordia New"/>
          <w:color w:val="000000" w:themeColor="text1"/>
        </w:rPr>
        <w:t xml:space="preserve">config.conf </w:t>
      </w:r>
      <w:r w:rsidRPr="00092830">
        <w:rPr>
          <w:rFonts w:ascii="Cordia New" w:hAnsi="Cordia New" w:cs="Cordia New"/>
          <w:color w:val="000000" w:themeColor="text1"/>
          <w:cs/>
        </w:rPr>
        <w:t>ได้</w:t>
      </w:r>
    </w:p>
    <w:p w:rsidR="009715AB" w:rsidRPr="00092830" w:rsidRDefault="009715AB" w:rsidP="001F007C">
      <w:pPr>
        <w:pStyle w:val="Cordia14"/>
        <w:numPr>
          <w:ilvl w:val="0"/>
          <w:numId w:val="5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ปลี่ยนการอนุญาตเข้าใช้งานไฟล์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A65BDE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hmod</w:t>
      </w:r>
      <w:r w:rsidRPr="00A65BDE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s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mode</w:t>
      </w:r>
      <w:r w:rsidRPr="00CC1267">
        <w:rPr>
          <w:rStyle w:val="apple-converted-space"/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  <w:r w:rsidRPr="00092830">
        <w:rPr>
          <w:rFonts w:ascii="Cordia New" w:hAnsi="Cordia New" w:cs="Cordia New"/>
          <w:b/>
          <w:bCs/>
          <w:color w:val="000000" w:themeColor="text1"/>
        </w:rPr>
        <w:br/>
      </w:r>
      <w:r w:rsidRPr="00092830">
        <w:rPr>
          <w:rFonts w:ascii="Cordia New" w:hAnsi="Cordia New" w:cs="Cordia New"/>
          <w:color w:val="000000" w:themeColor="text1"/>
          <w:cs/>
        </w:rPr>
        <w:t xml:space="preserve">เช่น </w:t>
      </w:r>
      <w:r w:rsidRPr="00092830">
        <w:rPr>
          <w:rFonts w:ascii="Cordia New" w:hAnsi="Cordia New" w:cs="Cordia New"/>
          <w:color w:val="000000" w:themeColor="text1"/>
        </w:rPr>
        <w:t xml:space="preserve">chmod u=rw,g=r,o= internalPlan.txt </w:t>
      </w:r>
      <w:r w:rsidRPr="00092830">
        <w:rPr>
          <w:rFonts w:ascii="Cordia New" w:hAnsi="Cordia New" w:cs="Cordia New"/>
          <w:color w:val="000000" w:themeColor="text1"/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  <w:color w:val="000000" w:themeColor="text1"/>
        </w:rPr>
      </w:pPr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ทำงานกับข้อมูลอักขระภายในไฟล์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i/>
          <w:i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แสดงรายละเอียดภายในไฟล์</w:t>
      </w:r>
    </w:p>
    <w:p w:rsidR="009715AB" w:rsidRPr="00CC1267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</w:rPr>
      </w:pPr>
      <w:r w:rsidRPr="00B500B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at</w:t>
      </w:r>
      <w:r w:rsidRPr="00B500B3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Style w:val="HTMLTypewriter"/>
          <w:rFonts w:ascii="Cordia New" w:eastAsiaTheme="minorHAnsi" w:hAnsi="Cordia New" w:cs="Cordia New"/>
          <w:b/>
          <w:bCs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:rsidR="009715AB" w:rsidRPr="00B500B3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B500B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less</w:t>
      </w:r>
      <w:r w:rsidRPr="00B500B3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(s)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PgUp - </w:t>
      </w:r>
      <w:r w:rsidR="00CC1267" w:rsidRPr="00092830">
        <w:rPr>
          <w:rFonts w:ascii="Cordia New" w:hAnsi="Cordia New" w:cs="Cordia New"/>
          <w:color w:val="000000" w:themeColor="text1"/>
        </w:rPr>
        <w:t>PgDown</w:t>
      </w:r>
      <w:r w:rsidR="00CC1267" w:rsidRPr="00092830">
        <w:rPr>
          <w:rFonts w:ascii="Cordia New" w:hAnsi="Cordia New" w:cs="Cordia New" w:hint="cs"/>
          <w:color w:val="000000" w:themeColor="text1"/>
          <w:cs/>
        </w:rPr>
        <w:t xml:space="preserve"> เลื่อนดูข้อความที่ละครึ่งจอ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ขึ้น</w:t>
      </w:r>
      <w:r w:rsidRPr="00092830">
        <w:rPr>
          <w:rFonts w:ascii="Cordia New" w:hAnsi="Cordia New" w:cs="Cordia New"/>
          <w:color w:val="000000" w:themeColor="text1"/>
        </w:rPr>
        <w:t>-</w:t>
      </w:r>
      <w:r w:rsidRPr="00092830">
        <w:rPr>
          <w:rFonts w:ascii="Cordia New" w:hAnsi="Cordia New" w:cs="Cordia New"/>
          <w:color w:val="000000" w:themeColor="text1"/>
          <w:cs/>
        </w:rPr>
        <w:t>ลง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Space 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  <w:t>เพื่อเลื่อนลงเต็มจอ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Home – End 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  <w:t xml:space="preserve">เลื่อนไปที่บนสุด </w:t>
      </w:r>
      <w:r w:rsidRPr="00092830">
        <w:rPr>
          <w:rFonts w:ascii="Cordia New" w:hAnsi="Cordia New" w:cs="Cordia New"/>
          <w:color w:val="000000" w:themeColor="text1"/>
        </w:rPr>
        <w:t>–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ท้ายสุดของไฟล์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t xml:space="preserve">Q 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33692B" w:rsidRPr="00092830"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cs/>
        </w:rPr>
        <w:t>เพื่อออกโปรแกรม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การค้นหาคำเฉพาะในไฟล์</w:t>
      </w:r>
    </w:p>
    <w:p w:rsidR="009715AB" w:rsidRPr="001513C2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8E5155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grep</w:t>
      </w:r>
      <w:r w:rsidRPr="008E5155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searchstring</w:t>
      </w:r>
      <w:r w:rsidRPr="001513C2">
        <w:rPr>
          <w:rStyle w:val="apple-converted-space"/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names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092830">
        <w:rPr>
          <w:rFonts w:ascii="Cordia New" w:hAnsi="Cordia New" w:cs="Cordia New"/>
          <w:color w:val="000000" w:themeColor="text1"/>
        </w:rPr>
        <w:t xml:space="preserve"> (Regular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</w:rPr>
        <w:t>Expression)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สามารถใช้ค้นหาหลังจากได้ผลลัพธ์จากคำสั่งอื่น เช่น </w:t>
      </w:r>
      <w:r w:rsidRPr="00092830">
        <w:rPr>
          <w:rFonts w:ascii="Cordia New" w:hAnsi="Cordia New" w:cs="Cordia New"/>
          <w:color w:val="000000" w:themeColor="text1"/>
        </w:rPr>
        <w:t>cat studentname.txt | grep</w:t>
      </w: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</w:rPr>
        <w:t xml:space="preserve">suchat </w:t>
      </w:r>
      <w:r w:rsidRPr="00092830">
        <w:rPr>
          <w:rFonts w:ascii="Cordia New" w:hAnsi="Cordia New" w:cs="Cordia New"/>
          <w:color w:val="000000" w:themeColor="text1"/>
          <w:cs/>
        </w:rPr>
        <w:t>โดยระบบจะใช้ข้อความนำเข้าแทนไฟล์นำเข้า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>เปรียบเทียบข้อมูลอักขระภายในไฟล์</w:t>
      </w:r>
    </w:p>
    <w:p w:rsidR="009715AB" w:rsidRPr="001513C2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D81BF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diff</w:t>
      </w:r>
      <w:r w:rsidRPr="00D81BF3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file1 file2</w:t>
      </w:r>
    </w:p>
    <w:p w:rsidR="009715AB" w:rsidRPr="00092830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:rsidR="009715AB" w:rsidRPr="00092830" w:rsidRDefault="009715AB" w:rsidP="001F007C">
      <w:pPr>
        <w:pStyle w:val="Cordia14"/>
        <w:numPr>
          <w:ilvl w:val="0"/>
          <w:numId w:val="6"/>
        </w:num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โปรแกรมสำหรับแก้ไขไฟล์</w:t>
      </w:r>
    </w:p>
    <w:p w:rsidR="009715AB" w:rsidRPr="00D81BF3" w:rsidRDefault="009715AB" w:rsidP="001F007C">
      <w:pPr>
        <w:pStyle w:val="Cordia14"/>
        <w:spacing w:after="0" w:line="240" w:lineRule="auto"/>
        <w:ind w:left="720" w:firstLine="360"/>
        <w:jc w:val="thaiDistribute"/>
        <w:rPr>
          <w:rFonts w:ascii="Consolas" w:hAnsi="Consolas" w:cs="Consolas"/>
          <w:b/>
          <w:bCs/>
          <w:i/>
          <w:iCs/>
          <w:color w:val="000000" w:themeColor="text1"/>
          <w:sz w:val="20"/>
          <w:szCs w:val="20"/>
          <w:shd w:val="clear" w:color="auto" w:fill="FFFFFF"/>
        </w:rPr>
      </w:pPr>
      <w:r w:rsidRPr="00D81BF3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 xml:space="preserve">vi </w:t>
      </w:r>
      <w:r w:rsidRPr="00D81BF3">
        <w:rPr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filename</w:t>
      </w:r>
    </w:p>
    <w:p w:rsidR="009715AB" w:rsidRPr="00092830" w:rsidRDefault="00395FE2" w:rsidP="001F007C">
      <w:pPr>
        <w:pStyle w:val="Cordia14"/>
        <w:spacing w:after="0" w:line="240" w:lineRule="auto"/>
        <w:ind w:left="720"/>
        <w:jc w:val="thaiDistribute"/>
        <w:rPr>
          <w:rFonts w:ascii="Cordia New" w:hAnsi="Cordia New" w:cs="Cordia New"/>
          <w:b/>
          <w:bCs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shd w:val="clear" w:color="auto" w:fill="FFFFFF"/>
          <w:cs/>
        </w:rPr>
        <w:lastRenderedPageBreak/>
        <w:tab/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โปรแกรม </w:t>
      </w:r>
      <w:r w:rsidR="00865638" w:rsidRPr="00092830">
        <w:rPr>
          <w:rFonts w:ascii="Cordia New" w:hAnsi="Cordia New" w:cs="Cordia New"/>
          <w:color w:val="000000" w:themeColor="text1"/>
          <w:shd w:val="clear" w:color="auto" w:fill="FFFFFF"/>
        </w:rPr>
        <w:t>V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i 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 </w:t>
      </w:r>
      <w:r w:rsidR="00C63021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การบันทึกและออกจากไฟล์ให้ใช้:</w:t>
      </w:r>
      <w:r w:rsidR="002E4282">
        <w:rPr>
          <w:rFonts w:ascii="Cordia New" w:hAnsi="Cordia New" w:cs="Cordia New"/>
          <w:color w:val="000000" w:themeColor="text1"/>
          <w:shd w:val="clear" w:color="auto" w:fill="FFFFFF"/>
        </w:rPr>
        <w:t xml:space="preserve"> (S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emi-colon) </w:t>
      </w:r>
      <w:r w:rsidR="009715AB"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นำหน้าคำสั่งนั้น</w:t>
      </w:r>
    </w:p>
    <w:tbl>
      <w:tblPr>
        <w:tblStyle w:val="TableGrid"/>
        <w:tblW w:w="0" w:type="auto"/>
        <w:jc w:val="center"/>
        <w:tblLook w:val="04A0"/>
      </w:tblPr>
      <w:tblGrid>
        <w:gridCol w:w="1368"/>
        <w:gridCol w:w="6030"/>
      </w:tblGrid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:w [</w:t>
            </w:r>
            <w:r w:rsidRPr="00092830">
              <w:rPr>
                <w:rFonts w:ascii="Cordia New" w:hAnsi="Cordia New" w:cs="Cordia New"/>
                <w:i/>
                <w:iCs/>
                <w:color w:val="000000" w:themeColor="text1"/>
                <w:shd w:val="clear" w:color="auto" w:fill="FFFFFF"/>
              </w:rPr>
              <w:t>filename</w:t>
            </w: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บันทึกไฟล์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:rsidR="009715AB" w:rsidRPr="00092830" w:rsidRDefault="009715AB" w:rsidP="001F007C">
            <w:pPr>
              <w:pStyle w:val="Cordia14"/>
              <w:jc w:val="thaiDistribute"/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:rsidR="009715AB" w:rsidRPr="00092830" w:rsidRDefault="009715AB" w:rsidP="001F007C">
      <w:pPr>
        <w:pStyle w:val="Caption"/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ab/>
      </w:r>
      <w:bookmarkStart w:id="59" w:name="_Toc419495970"/>
      <w:bookmarkStart w:id="60" w:name="_Toc425342039"/>
      <w:r w:rsidR="00D45CB4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ตารางที่ </w:t>
      </w:r>
      <w:r w:rsidR="00F3079C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 xml:space="preserve">STYLEREF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>\s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F3079C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 w:rsidR="00F364B2"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2</w:t>
      </w:r>
      <w:r w:rsidR="00F3079C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t>.</w:t>
      </w:r>
      <w:r w:rsidR="00F3079C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 xml:space="preserve">SEQ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ตารางที่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</w:rPr>
        <w:instrText xml:space="preserve">\* ARABIC \s </w:instrText>
      </w:r>
      <w:r w:rsidR="001565B0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 w:rsidR="00F3079C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 w:rsidR="00F364B2"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1</w:t>
      </w:r>
      <w:r w:rsidR="00F3079C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="00800388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="007D16C8"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V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i</w:t>
      </w:r>
      <w:bookmarkEnd w:id="59"/>
      <w:bookmarkEnd w:id="60"/>
    </w:p>
    <w:p w:rsidR="009715AB" w:rsidRPr="00092830" w:rsidRDefault="009715AB" w:rsidP="001F007C">
      <w:pPr>
        <w:pStyle w:val="Heading3"/>
        <w:rPr>
          <w:color w:val="000000" w:themeColor="text1"/>
          <w:shd w:val="clear" w:color="auto" w:fill="FFFFFF"/>
        </w:rPr>
      </w:pPr>
      <w:r w:rsidRPr="00092830">
        <w:rPr>
          <w:color w:val="000000" w:themeColor="text1"/>
          <w:shd w:val="clear" w:color="auto" w:fill="FFFFFF"/>
          <w:cs/>
        </w:rPr>
        <w:t>คำสั่งทำงานกับระบบปฏิบัติการ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แสดงข้อมูล รายละเอียดของหน่วยความจำสำรอง</w:t>
      </w:r>
    </w:p>
    <w:p w:rsidR="009715AB" w:rsidRPr="00452E68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  <w:shd w:val="clear" w:color="auto" w:fill="FFFFFF"/>
        </w:rPr>
      </w:pPr>
      <w:r w:rsidRPr="00452E68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df</w:t>
      </w:r>
      <w:r w:rsidRPr="00452E68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203CC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directory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:rsidR="009715AB" w:rsidRPr="00203CC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</w:rPr>
      </w:pPr>
      <w:r w:rsidRPr="00452E68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top</w:t>
      </w:r>
      <w:r w:rsidRPr="00452E68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s(s)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:rsidR="009715AB" w:rsidRPr="00203CC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</w:rPr>
      </w:pPr>
      <w:r w:rsidRPr="001A688B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ps</w:t>
      </w:r>
      <w:r w:rsidRPr="001A688B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 [</w:t>
      </w:r>
      <w:r w:rsidR="001A688B"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process_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ID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:rsidR="009715AB" w:rsidRPr="00203CC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</w:pPr>
      <w:r w:rsidRPr="000422D9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kill</w:t>
      </w:r>
      <w:r w:rsidRPr="000422D9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</w:t>
      </w:r>
      <w:r w:rsidRPr="00203CC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)]</w:t>
      </w:r>
      <w:r w:rsidRPr="00203CC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="0016105A"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process</w:t>
      </w:r>
      <w:r w:rsidR="0016105A" w:rsidRPr="00203CC0">
        <w:rPr>
          <w:rStyle w:val="HTMLTypewriter"/>
          <w:rFonts w:ascii="Consolas" w:eastAsiaTheme="minorHAnsi" w:hAnsi="Consolas" w:cs="Cordia New"/>
          <w:i/>
          <w:iCs/>
          <w:color w:val="000000" w:themeColor="text1"/>
          <w:szCs w:val="25"/>
          <w:shd w:val="clear" w:color="auto" w:fill="FFFFFF"/>
        </w:rPr>
        <w:t>_</w:t>
      </w:r>
      <w:r w:rsidRPr="00203CC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ID</w:t>
      </w:r>
    </w:p>
    <w:p w:rsidR="009715AB" w:rsidRPr="000422D9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i/>
          <w:iCs/>
          <w:color w:val="000000" w:themeColor="text1"/>
          <w:sz w:val="20"/>
          <w:szCs w:val="20"/>
        </w:rPr>
      </w:pPr>
      <w:r w:rsidRPr="000422D9">
        <w:rPr>
          <w:rFonts w:ascii="Consolas" w:hAnsi="Consolas" w:cs="Consolas"/>
          <w:b/>
          <w:bCs/>
          <w:color w:val="000000" w:themeColor="text1"/>
          <w:sz w:val="20"/>
          <w:szCs w:val="20"/>
        </w:rPr>
        <w:t>killall </w:t>
      </w:r>
      <w:r w:rsidRPr="00203CC0">
        <w:rPr>
          <w:rFonts w:ascii="Consolas" w:hAnsi="Consolas" w:cs="Consolas"/>
          <w:color w:val="000000" w:themeColor="text1"/>
          <w:sz w:val="20"/>
          <w:szCs w:val="20"/>
        </w:rPr>
        <w:t>[</w:t>
      </w:r>
      <w:r w:rsidRPr="00203CC0">
        <w:rPr>
          <w:rFonts w:ascii="Consolas" w:hAnsi="Consolas" w:cs="Consolas"/>
          <w:i/>
          <w:iCs/>
          <w:color w:val="000000" w:themeColor="text1"/>
          <w:sz w:val="20"/>
          <w:szCs w:val="20"/>
        </w:rPr>
        <w:t>option(s)</w:t>
      </w:r>
      <w:r w:rsidRPr="00203CC0">
        <w:rPr>
          <w:rFonts w:ascii="Consolas" w:hAnsi="Consolas" w:cs="Consolas"/>
          <w:color w:val="000000" w:themeColor="text1"/>
          <w:sz w:val="20"/>
          <w:szCs w:val="20"/>
        </w:rPr>
        <w:t xml:space="preserve">] </w:t>
      </w:r>
      <w:r w:rsidRPr="00203CC0">
        <w:rPr>
          <w:rFonts w:ascii="Consolas" w:hAnsi="Consolas" w:cs="Consolas"/>
          <w:i/>
          <w:iCs/>
          <w:color w:val="000000" w:themeColor="text1"/>
          <w:sz w:val="20"/>
          <w:szCs w:val="20"/>
        </w:rPr>
        <w:t>processname</w:t>
      </w:r>
      <w:r w:rsidRPr="0016105A">
        <w:rPr>
          <w:rFonts w:ascii="Consolas" w:hAnsi="Consolas" w:cs="Consolas"/>
          <w:i/>
          <w:iCs/>
          <w:color w:val="000000" w:themeColor="text1"/>
          <w:sz w:val="20"/>
          <w:szCs w:val="20"/>
          <w:cs/>
        </w:rPr>
        <w:t xml:space="preserve"> 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โดย </w:t>
      </w:r>
      <w:r w:rsidR="001E3564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process_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ID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ps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killall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processname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:rsidR="009715AB" w:rsidRPr="00092830" w:rsidRDefault="009715AB" w:rsidP="001F007C">
      <w:pPr>
        <w:pStyle w:val="Cordia14"/>
        <w:numPr>
          <w:ilvl w:val="0"/>
          <w:numId w:val="7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:rsidR="009715AB" w:rsidRPr="002A29BA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color w:val="000000" w:themeColor="text1"/>
          <w:shd w:val="clear" w:color="auto" w:fill="FFFFFF"/>
        </w:rPr>
      </w:pPr>
      <w:r w:rsidRPr="002A29BA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ping</w:t>
      </w:r>
      <w:r w:rsidRPr="002A29BA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="00664782"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host_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 xml:space="preserve">name </w:t>
      </w:r>
      <w:r w:rsidR="00B855B3" w:rsidRPr="00844670">
        <w:rPr>
          <w:rStyle w:val="HTMLTypewriter"/>
          <w:rFonts w:ascii="Consolas" w:eastAsiaTheme="minorHAnsi" w:hAnsi="Consolas" w:cs="Cordia New" w:hint="cs"/>
          <w:color w:val="000000" w:themeColor="text1"/>
          <w:sz w:val="28"/>
          <w:szCs w:val="28"/>
          <w:shd w:val="clear" w:color="auto" w:fill="FFFFFF"/>
          <w:cs/>
        </w:rPr>
        <w:t>หรือ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 xml:space="preserve"> </w:t>
      </w:r>
      <w:r w:rsidR="00EE53B1"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IP_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address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Ctrl+C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</w:p>
    <w:p w:rsidR="009715AB" w:rsidRPr="00092830" w:rsidRDefault="009715AB" w:rsidP="001F007C">
      <w:pPr>
        <w:pStyle w:val="Heading3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เสริมที่จำเป็น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:rsidR="009715AB" w:rsidRPr="00650DAB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  <w:shd w:val="clear" w:color="auto" w:fill="FFFFFF"/>
        </w:rPr>
      </w:pPr>
      <w:r w:rsidRPr="00650DAB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passwd</w:t>
      </w:r>
      <w:r w:rsidRPr="00650DAB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 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lastRenderedPageBreak/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:rsidR="009715AB" w:rsidRPr="0084467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su</w:t>
      </w:r>
      <w:r w:rsidRPr="008B1A0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username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>root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เท่านั้น 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color w:val="000000" w:themeColor="text1"/>
          <w:shd w:val="clear" w:color="auto" w:fill="FFFFFF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halt</w:t>
      </w:r>
      <w:r w:rsidRPr="008B1A0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halt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</w:rPr>
        <w:t xml:space="preserve">–p </w:t>
      </w: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Style w:val="HTMLTypewriter"/>
          <w:rFonts w:ascii="Consolas" w:eastAsiaTheme="minorHAnsi" w:hAnsi="Consolas" w:cs="Consolas"/>
          <w:color w:val="000000" w:themeColor="text1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reboot</w:t>
      </w:r>
      <w:r w:rsidRPr="008B1A0C">
        <w:rPr>
          <w:rStyle w:val="apple-converted-space"/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color w:val="000000" w:themeColor="text1"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color w:val="000000" w:themeColor="text1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>clear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:rsidR="009715AB" w:rsidRPr="008B1A0C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8B1A0C">
        <w:rPr>
          <w:rFonts w:ascii="Consolas" w:hAnsi="Consolas" w:cs="Consolas"/>
          <w:b/>
          <w:bCs/>
          <w:color w:val="000000" w:themeColor="text1"/>
          <w:sz w:val="20"/>
          <w:szCs w:val="20"/>
          <w:shd w:val="clear" w:color="auto" w:fill="FFFFFF"/>
        </w:rPr>
        <w:t xml:space="preserve">sudo </w:t>
      </w:r>
      <w:r w:rsidRPr="00844670">
        <w:rPr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[</w:t>
      </w:r>
      <w:r w:rsidRPr="00844670">
        <w:rPr>
          <w:rFonts w:ascii="Consolas" w:hAnsi="Consolas" w:cs="Consolas"/>
          <w:i/>
          <w:iCs/>
          <w:color w:val="000000" w:themeColor="text1"/>
          <w:sz w:val="20"/>
          <w:szCs w:val="20"/>
          <w:shd w:val="clear" w:color="auto" w:fill="FFFFFF"/>
        </w:rPr>
        <w:t>commands</w:t>
      </w:r>
      <w:r w:rsidRPr="00844670">
        <w:rPr>
          <w:rFonts w:ascii="Consolas" w:hAnsi="Consolas" w:cs="Consolas"/>
          <w:color w:val="000000" w:themeColor="text1"/>
          <w:sz w:val="20"/>
          <w:szCs w:val="20"/>
          <w:shd w:val="clear" w:color="auto" w:fill="FFFFFF"/>
        </w:rPr>
        <w:t>]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ผู้ใช้ที่สามารถเรียก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sudo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ต้องมีการบันทึกชื่อไว้ภายในไฟล์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>/usr/local/etc/sudoers (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บางครั้ง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/etc/sudoers)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092830">
        <w:rPr>
          <w:rFonts w:ascii="Cordia New" w:hAnsi="Cordia New" w:cs="Cordia New"/>
          <w:color w:val="000000" w:themeColor="text1"/>
          <w:shd w:val="clear" w:color="auto" w:fill="FFFFFF"/>
        </w:rPr>
        <w:t xml:space="preserve">Defaults rootpw </w:t>
      </w:r>
    </w:p>
    <w:p w:rsidR="009715AB" w:rsidRPr="00092830" w:rsidRDefault="009715AB" w:rsidP="001F007C">
      <w:pPr>
        <w:pStyle w:val="Cordia14"/>
        <w:numPr>
          <w:ilvl w:val="0"/>
          <w:numId w:val="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shd w:val="clear" w:color="auto" w:fill="FFFFFF"/>
          <w:cs/>
        </w:rPr>
        <w:t>แสดงตำแหน่งที่อยู่เต็มของโปรแกรม</w:t>
      </w:r>
    </w:p>
    <w:p w:rsidR="009715AB" w:rsidRPr="006825A2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nsolas" w:hAnsi="Consolas" w:cs="Consolas"/>
          <w:i/>
          <w:iCs/>
          <w:color w:val="000000" w:themeColor="text1"/>
          <w:sz w:val="20"/>
          <w:szCs w:val="20"/>
        </w:rPr>
      </w:pPr>
      <w:r w:rsidRPr="006825A2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which </w:t>
      </w:r>
      <w:r w:rsidRPr="00844670">
        <w:rPr>
          <w:rFonts w:ascii="Consolas" w:hAnsi="Consolas" w:cs="Consolas"/>
          <w:color w:val="000000" w:themeColor="text1"/>
          <w:sz w:val="20"/>
          <w:szCs w:val="20"/>
        </w:rPr>
        <w:t>[</w:t>
      </w:r>
      <w:r w:rsidRPr="00844670">
        <w:rPr>
          <w:rFonts w:ascii="Consolas" w:hAnsi="Consolas" w:cs="Consolas"/>
          <w:i/>
          <w:iCs/>
          <w:color w:val="000000" w:themeColor="text1"/>
          <w:sz w:val="20"/>
          <w:szCs w:val="20"/>
        </w:rPr>
        <w:t>options</w:t>
      </w:r>
      <w:r w:rsidRPr="00844670">
        <w:rPr>
          <w:rFonts w:ascii="Consolas" w:hAnsi="Consolas" w:cs="Consolas"/>
          <w:color w:val="000000" w:themeColor="text1"/>
          <w:sz w:val="20"/>
          <w:szCs w:val="20"/>
        </w:rPr>
        <w:t xml:space="preserve">] </w:t>
      </w:r>
      <w:r w:rsidRPr="00844670">
        <w:rPr>
          <w:rFonts w:ascii="Consolas" w:hAnsi="Consolas" w:cs="Consolas"/>
          <w:i/>
          <w:iCs/>
          <w:color w:val="000000" w:themeColor="text1"/>
          <w:sz w:val="20"/>
          <w:szCs w:val="20"/>
        </w:rPr>
        <w:t>programname</w:t>
      </w:r>
      <w:r w:rsidRPr="006825A2">
        <w:rPr>
          <w:rFonts w:ascii="Consolas" w:hAnsi="Consolas" w:cs="Consolas"/>
          <w:i/>
          <w:iCs/>
          <w:color w:val="000000" w:themeColor="text1"/>
          <w:sz w:val="20"/>
          <w:szCs w:val="20"/>
        </w:rPr>
        <w:t xml:space="preserve"> </w:t>
      </w:r>
    </w:p>
    <w:p w:rsidR="009715AB" w:rsidRPr="00092830" w:rsidRDefault="009715AB" w:rsidP="001F007C">
      <w:pPr>
        <w:pStyle w:val="Cordia14"/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โดย </w:t>
      </w:r>
      <w:r w:rsidRPr="00092830">
        <w:rPr>
          <w:rFonts w:ascii="Cordia New" w:hAnsi="Cordia New" w:cs="Cordia New"/>
          <w:color w:val="000000" w:themeColor="text1"/>
        </w:rPr>
        <w:t xml:space="preserve">programname </w:t>
      </w:r>
      <w:r w:rsidRPr="00092830">
        <w:rPr>
          <w:rFonts w:ascii="Cordia New" w:hAnsi="Cordia New" w:cs="Cordia New"/>
          <w:color w:val="000000" w:themeColor="text1"/>
          <w:cs/>
        </w:rPr>
        <w:t>เป็นชื่อโปรแกรมที่ได้ติดตั้งในระบบแล้ว</w:t>
      </w:r>
    </w:p>
    <w:p w:rsidR="009F29E3" w:rsidRPr="00092830" w:rsidRDefault="009F29E3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32"/>
          <w:szCs w:val="32"/>
        </w:rPr>
      </w:pPr>
    </w:p>
    <w:p w:rsidR="009715AB" w:rsidRPr="00092830" w:rsidRDefault="00F900F1" w:rsidP="001F007C">
      <w:pPr>
        <w:pStyle w:val="Heading2"/>
        <w:rPr>
          <w:color w:val="000000" w:themeColor="text1"/>
        </w:rPr>
      </w:pPr>
      <w:bookmarkStart w:id="61" w:name="_Toc425341961"/>
      <w:r>
        <w:rPr>
          <w:rFonts w:hint="cs"/>
          <w:color w:val="000000" w:themeColor="text1"/>
          <w:cs/>
        </w:rPr>
        <w:t>เรสต์</w:t>
      </w:r>
      <w:r w:rsidR="009715AB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</w:rPr>
        <w:t>(</w:t>
      </w:r>
      <w:r>
        <w:rPr>
          <w:color w:val="000000" w:themeColor="text1"/>
        </w:rPr>
        <w:t>REST</w:t>
      </w:r>
      <w:r w:rsidR="009715AB" w:rsidRPr="00092830">
        <w:rPr>
          <w:color w:val="000000" w:themeColor="text1"/>
        </w:rPr>
        <w:t>)</w:t>
      </w:r>
      <w:bookmarkEnd w:id="61"/>
    </w:p>
    <w:p w:rsidR="005D3F4C" w:rsidRPr="00FE2895" w:rsidRDefault="00BF7C78" w:rsidP="001F007C">
      <w:pPr>
        <w:pStyle w:val="Cordia14"/>
        <w:spacing w:after="0" w:line="240" w:lineRule="auto"/>
        <w:jc w:val="thaiDistribute"/>
        <w:rPr>
          <w:rFonts w:ascii="Cordia New" w:hAnsi="Cordia New" w:cs="Cordia New"/>
          <w:cs/>
        </w:rPr>
      </w:pPr>
      <w:r>
        <w:rPr>
          <w:rFonts w:hint="cs"/>
          <w:cs/>
        </w:rPr>
        <w:tab/>
      </w:r>
      <w:r w:rsidR="008A2A71" w:rsidRPr="00FE2895">
        <w:rPr>
          <w:rFonts w:ascii="Cordia New" w:hAnsi="Cordia New" w:cs="Cordia New"/>
        </w:rPr>
        <w:t>REST</w:t>
      </w:r>
      <w:r w:rsidR="00C31E36" w:rsidRPr="00FE2895">
        <w:rPr>
          <w:rFonts w:ascii="Cordia New" w:hAnsi="Cordia New" w:cs="Cordia New"/>
          <w:cs/>
        </w:rPr>
        <w:t xml:space="preserve"> </w:t>
      </w:r>
      <w:r w:rsidR="00C31E36" w:rsidRPr="00FE2895">
        <w:rPr>
          <w:rFonts w:ascii="Cordia New" w:hAnsi="Cordia New" w:cs="Cordia New"/>
        </w:rPr>
        <w:t>[8]</w:t>
      </w:r>
      <w:r w:rsidR="008A2A71" w:rsidRPr="00FE2895">
        <w:rPr>
          <w:rFonts w:ascii="Cordia New" w:hAnsi="Cordia New" w:cs="Cordia New"/>
          <w:cs/>
        </w:rPr>
        <w:t xml:space="preserve"> ย่อมาจาก </w:t>
      </w:r>
      <w:r w:rsidR="008A2A71" w:rsidRPr="00FE2895">
        <w:rPr>
          <w:rFonts w:ascii="Cordia New" w:hAnsi="Cordia New" w:cs="Cordia New"/>
        </w:rPr>
        <w:t xml:space="preserve">Representational State Transfer </w:t>
      </w:r>
      <w:r w:rsidR="000637CF" w:rsidRPr="00FE2895">
        <w:rPr>
          <w:rFonts w:ascii="Cordia New" w:hAnsi="Cordia New" w:cs="Cordia New"/>
          <w:cs/>
        </w:rPr>
        <w:t>เป็นต้นแบบสถาปัตยกรรมสำหรับการออกแบบโปรแกรมประยุกต์บนเครือข่าย</w:t>
      </w:r>
      <w:r w:rsidR="007623CC" w:rsidRPr="00FE2895">
        <w:rPr>
          <w:rFonts w:ascii="Cordia New" w:hAnsi="Cordia New" w:cs="Cordia New"/>
          <w:cs/>
        </w:rPr>
        <w:t xml:space="preserve"> </w:t>
      </w:r>
      <w:r w:rsidR="00975B64" w:rsidRPr="00FE2895">
        <w:rPr>
          <w:rFonts w:ascii="Cordia New" w:hAnsi="Cordia New" w:cs="Cordia New"/>
          <w:cs/>
        </w:rPr>
        <w:t>โดยสร้างการเชื่อมต่ออย่างง่ายบนเอชทีทีพี</w:t>
      </w:r>
      <w:r w:rsidR="00BE567D" w:rsidRPr="00FE2895">
        <w:rPr>
          <w:rFonts w:ascii="Cordia New" w:hAnsi="Cordia New" w:cs="Cordia New"/>
          <w:cs/>
        </w:rPr>
        <w:t>ระหว่าง</w:t>
      </w:r>
      <w:r w:rsidR="0014164A" w:rsidRPr="00FE2895">
        <w:rPr>
          <w:rFonts w:ascii="Cordia New" w:hAnsi="Cordia New" w:cs="Cordia New"/>
          <w:cs/>
        </w:rPr>
        <w:t xml:space="preserve">อุปกรณ์ </w:t>
      </w:r>
      <w:r w:rsidR="006646A7" w:rsidRPr="00FE2895">
        <w:rPr>
          <w:rFonts w:ascii="Cordia New" w:hAnsi="Cordia New" w:cs="Cordia New"/>
          <w:cs/>
        </w:rPr>
        <w:t>โปรแกรมประยุกต์แบบ</w:t>
      </w:r>
      <w:r w:rsidR="003065BC" w:rsidRPr="00FE2895">
        <w:rPr>
          <w:rFonts w:ascii="Cordia New" w:hAnsi="Cordia New" w:cs="Cordia New"/>
          <w:cs/>
        </w:rPr>
        <w:t>เรสต์ฟุล</w:t>
      </w:r>
      <w:r w:rsidR="00BE567D" w:rsidRPr="00FE2895">
        <w:rPr>
          <w:rFonts w:ascii="Cordia New" w:hAnsi="Cordia New" w:cs="Cordia New"/>
          <w:cs/>
        </w:rPr>
        <w:t xml:space="preserve"> </w:t>
      </w:r>
      <w:r w:rsidR="0020456F" w:rsidRPr="00FE2895">
        <w:rPr>
          <w:rFonts w:ascii="Cordia New" w:hAnsi="Cordia New" w:cs="Cordia New"/>
        </w:rPr>
        <w:t xml:space="preserve">(RESTful) </w:t>
      </w:r>
      <w:r w:rsidR="00207571" w:rsidRPr="00FE2895">
        <w:rPr>
          <w:rFonts w:ascii="Cordia New" w:hAnsi="Cordia New" w:cs="Cordia New"/>
          <w:cs/>
        </w:rPr>
        <w:t>ใช้การร้องขอแบบเอชทีทีพีในการส่งข้อมูลแบบ</w:t>
      </w:r>
      <w:r w:rsidR="00706A83" w:rsidRPr="00FE2895">
        <w:rPr>
          <w:rFonts w:ascii="Cordia New" w:hAnsi="Cordia New" w:cs="Cordia New"/>
          <w:cs/>
        </w:rPr>
        <w:t xml:space="preserve"> </w:t>
      </w:r>
      <w:r w:rsidR="00207571" w:rsidRPr="00FE2895">
        <w:rPr>
          <w:rFonts w:ascii="Cordia New" w:hAnsi="Cordia New" w:cs="Cordia New"/>
        </w:rPr>
        <w:t xml:space="preserve">POST </w:t>
      </w:r>
      <w:r w:rsidR="00207571" w:rsidRPr="00FE2895">
        <w:rPr>
          <w:rFonts w:ascii="Cordia New" w:hAnsi="Cordia New" w:cs="Cordia New"/>
          <w:cs/>
        </w:rPr>
        <w:t>เพื่อ</w:t>
      </w:r>
      <w:r w:rsidR="0078499E" w:rsidRPr="00FE2895">
        <w:rPr>
          <w:rFonts w:ascii="Cordia New" w:hAnsi="Cordia New" w:cs="Cordia New"/>
          <w:cs/>
        </w:rPr>
        <w:t>จัดการกับ</w:t>
      </w:r>
      <w:r w:rsidR="00207571" w:rsidRPr="00FE2895">
        <w:rPr>
          <w:rFonts w:ascii="Cordia New" w:hAnsi="Cordia New" w:cs="Cordia New"/>
          <w:cs/>
        </w:rPr>
        <w:t>ข้อมูล</w:t>
      </w:r>
      <w:r w:rsidR="002D79A0" w:rsidRPr="00FE2895">
        <w:rPr>
          <w:rFonts w:ascii="Cordia New" w:hAnsi="Cordia New" w:cs="Cordia New"/>
          <w:cs/>
        </w:rPr>
        <w:t xml:space="preserve"> ซึ่งมีทั้ง สร้าง อ่าน ปรับแก้ และลบ</w:t>
      </w:r>
      <w:r w:rsidR="008B78F7" w:rsidRPr="00FE2895">
        <w:rPr>
          <w:rFonts w:ascii="Cordia New" w:hAnsi="Cordia New" w:cs="Cordia New"/>
          <w:cs/>
        </w:rPr>
        <w:t xml:space="preserve"> </w:t>
      </w:r>
      <w:r w:rsidR="00FC6737" w:rsidRPr="00FE2895">
        <w:rPr>
          <w:rFonts w:ascii="Cordia New" w:hAnsi="Cordia New" w:cs="Cordia New"/>
          <w:cs/>
        </w:rPr>
        <w:t xml:space="preserve">โดยเรสต์มีข้อกำหนด </w:t>
      </w:r>
      <w:r w:rsidR="00FC6737" w:rsidRPr="00FE2895">
        <w:rPr>
          <w:rFonts w:ascii="Cordia New" w:hAnsi="Cordia New" w:cs="Cordia New"/>
        </w:rPr>
        <w:t xml:space="preserve">6 </w:t>
      </w:r>
      <w:r w:rsidR="00FC6737" w:rsidRPr="00FE2895">
        <w:rPr>
          <w:rFonts w:ascii="Cordia New" w:hAnsi="Cordia New" w:cs="Cordia New"/>
          <w:cs/>
        </w:rPr>
        <w:t>อย่างถ้ามีครบเรียก เรสต์ฟุล</w:t>
      </w:r>
    </w:p>
    <w:p w:rsidR="00976A9D" w:rsidRDefault="00535E80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ข้อ</w:t>
      </w:r>
      <w:r w:rsidR="00517310">
        <w:rPr>
          <w:rFonts w:hint="cs"/>
          <w:color w:val="000000" w:themeColor="text1"/>
          <w:cs/>
        </w:rPr>
        <w:t>กำหนด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 xml:space="preserve">6 </w:t>
      </w:r>
      <w:r>
        <w:rPr>
          <w:rFonts w:hint="cs"/>
          <w:color w:val="000000" w:themeColor="text1"/>
          <w:cs/>
        </w:rPr>
        <w:t>อย่าง</w:t>
      </w:r>
      <w:r w:rsidR="00517310">
        <w:rPr>
          <w:rFonts w:hint="cs"/>
          <w:color w:val="000000" w:themeColor="text1"/>
          <w:cs/>
        </w:rPr>
        <w:t>ของเรส</w:t>
      </w:r>
      <w:r w:rsidR="00976A9D">
        <w:rPr>
          <w:rFonts w:hint="cs"/>
          <w:color w:val="000000" w:themeColor="text1"/>
          <w:cs/>
        </w:rPr>
        <w:t>ต์</w:t>
      </w:r>
    </w:p>
    <w:p w:rsidR="00D46AAC" w:rsidRDefault="00F63DCC" w:rsidP="001F007C">
      <w:pPr>
        <w:pStyle w:val="Heading4"/>
      </w:pPr>
      <w:r>
        <w:rPr>
          <w:rFonts w:hint="cs"/>
          <w:cs/>
        </w:rPr>
        <w:t>ส่วนต่อประสานแบบเดียวกัน</w:t>
      </w:r>
      <w:r w:rsidR="008D057B">
        <w:rPr>
          <w:rFonts w:hint="cs"/>
          <w:cs/>
        </w:rPr>
        <w:t xml:space="preserve"> </w:t>
      </w:r>
      <w:r w:rsidR="008D057B">
        <w:t>(Uniform Interface)</w:t>
      </w:r>
    </w:p>
    <w:p w:rsidR="00ED5A59" w:rsidRDefault="00ED5A59" w:rsidP="001F007C">
      <w:pPr>
        <w:spacing w:after="0" w:line="240" w:lineRule="auto"/>
        <w:ind w:left="1440" w:firstLine="72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ำหนดส่วนต่อประสานระหว่างลูกข่าย และแม่ข่าย ซึ่งทำให้แต่ละส่วนแยกจากกันอย่างชัดเจน</w:t>
      </w:r>
      <w:r w:rsidR="00C92AA0">
        <w:rPr>
          <w:rFonts w:ascii="Cordia New" w:hAnsi="Cordia New" w:cs="Cordia New" w:hint="cs"/>
          <w:sz w:val="28"/>
          <w:cs/>
        </w:rPr>
        <w:t xml:space="preserve"> </w:t>
      </w:r>
      <w:r w:rsidR="004B06C3">
        <w:rPr>
          <w:rFonts w:ascii="Cordia New" w:hAnsi="Cordia New" w:cs="Cordia New" w:hint="cs"/>
          <w:sz w:val="28"/>
          <w:cs/>
        </w:rPr>
        <w:t xml:space="preserve">หลักการมีอยู่ </w:t>
      </w:r>
      <w:r w:rsidR="004B06C3">
        <w:rPr>
          <w:rFonts w:ascii="Cordia New" w:hAnsi="Cordia New" w:cs="Cordia New"/>
          <w:sz w:val="28"/>
        </w:rPr>
        <w:t xml:space="preserve">4 </w:t>
      </w:r>
      <w:r w:rsidR="004B06C3">
        <w:rPr>
          <w:rFonts w:ascii="Cordia New" w:hAnsi="Cordia New" w:cs="Cordia New" w:hint="cs"/>
          <w:sz w:val="28"/>
          <w:cs/>
        </w:rPr>
        <w:t>ข้อ</w:t>
      </w:r>
    </w:p>
    <w:p w:rsidR="000F78A8" w:rsidRDefault="000F78A8" w:rsidP="001F007C">
      <w:pPr>
        <w:spacing w:after="0" w:line="240" w:lineRule="auto"/>
        <w:ind w:left="1440" w:firstLine="720"/>
        <w:rPr>
          <w:rFonts w:ascii="Cordia New" w:hAnsi="Cordia New" w:cs="Cordia New"/>
          <w:sz w:val="28"/>
        </w:rPr>
      </w:pPr>
    </w:p>
    <w:p w:rsidR="00D817A7" w:rsidRDefault="00D817A7" w:rsidP="001F007C">
      <w:pPr>
        <w:spacing w:after="0" w:line="240" w:lineRule="auto"/>
        <w:ind w:left="1440" w:firstLine="720"/>
        <w:rPr>
          <w:rFonts w:ascii="Cordia New" w:hAnsi="Cordia New" w:cs="Cordia New"/>
          <w:sz w:val="28"/>
        </w:rPr>
      </w:pPr>
    </w:p>
    <w:p w:rsidR="00BA1B71" w:rsidRDefault="00E952FD" w:rsidP="00B83893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  <w:sz w:val="28"/>
        </w:rPr>
        <w:lastRenderedPageBreak/>
        <w:drawing>
          <wp:inline distT="0" distB="0" distL="0" distR="0">
            <wp:extent cx="4143375" cy="1704975"/>
            <wp:effectExtent l="19050" t="0" r="9525" b="0"/>
            <wp:docPr id="682" name="Picture 27" descr="D:\myprojects\Senior Project\REST diagrams\Uniform Interfa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myprojects\Senior Project\REST diagrams\Uniform Interface.gif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 b="190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0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FD" w:rsidRDefault="008C41C3" w:rsidP="008C41C3">
      <w:pPr>
        <w:pStyle w:val="Figure"/>
      </w:pPr>
      <w:bookmarkStart w:id="62" w:name="_Toc425342095"/>
      <w:r>
        <w:rPr>
          <w:cs/>
        </w:rPr>
        <w:t xml:space="preserve">รูปที่ </w:t>
      </w:r>
      <w:fldSimple w:instr=" STYLEREF 1 \s ">
        <w:r>
          <w:rPr>
            <w:noProof/>
            <w:cs/>
          </w:rPr>
          <w:t>2</w:t>
        </w:r>
      </w:fldSimple>
      <w:r>
        <w:rPr>
          <w:cs/>
        </w:rPr>
        <w:t>.</w:t>
      </w:r>
      <w:fldSimple w:instr=" SEQ รูปที่ \* ARABIC \s 1 ">
        <w:r>
          <w:rPr>
            <w:noProof/>
            <w:cs/>
          </w:rPr>
          <w:t>2</w:t>
        </w:r>
      </w:fldSimple>
      <w:r>
        <w:rPr>
          <w:rFonts w:hint="cs"/>
          <w:cs/>
        </w:rPr>
        <w:t xml:space="preserve"> แสดงแผนภาพส่วนต่อประสานแบบเดียวกัน</w:t>
      </w:r>
      <w:bookmarkEnd w:id="62"/>
    </w:p>
    <w:p w:rsidR="004676EC" w:rsidRDefault="000E2E11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 xml:space="preserve">การขึ้นกับทรัพยากร </w:t>
      </w:r>
      <w:r>
        <w:t>(Resource-Based)</w:t>
      </w:r>
    </w:p>
    <w:p w:rsidR="00EB06DD" w:rsidRDefault="003704C8" w:rsidP="001F007C">
      <w:pPr>
        <w:spacing w:after="0" w:line="240" w:lineRule="auto"/>
        <w:ind w:left="216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3503B5">
        <w:rPr>
          <w:rFonts w:ascii="Cordia New" w:hAnsi="Cordia New" w:cs="Cordia New" w:hint="cs"/>
          <w:cs/>
        </w:rPr>
        <w:t>ตัวแปรทรัพยากรที่</w:t>
      </w:r>
      <w:r>
        <w:rPr>
          <w:rFonts w:ascii="Cordia New" w:hAnsi="Cordia New" w:cs="Cordia New" w:hint="cs"/>
          <w:cs/>
        </w:rPr>
        <w:t>ร้องขอ</w:t>
      </w:r>
      <w:r w:rsidR="003503B5">
        <w:rPr>
          <w:rFonts w:ascii="Cordia New" w:hAnsi="Cordia New" w:cs="Cordia New" w:hint="cs"/>
          <w:cs/>
        </w:rPr>
        <w:t>กำหนดไว้ในยูอาร์ไอ</w:t>
      </w:r>
      <w:r w:rsidR="00211CB7">
        <w:rPr>
          <w:rFonts w:ascii="Cordia New" w:hAnsi="Cordia New" w:cs="Cordia New" w:hint="cs"/>
          <w:cs/>
        </w:rPr>
        <w:t xml:space="preserve"> </w:t>
      </w:r>
      <w:r w:rsidR="00EA0E12">
        <w:rPr>
          <w:rFonts w:ascii="Cordia New" w:hAnsi="Cordia New" w:cs="Cordia New" w:hint="cs"/>
          <w:cs/>
        </w:rPr>
        <w:t>โดย</w:t>
      </w:r>
      <w:r w:rsidR="0058106B">
        <w:rPr>
          <w:rFonts w:ascii="Cordia New" w:hAnsi="Cordia New" w:cs="Cordia New" w:hint="cs"/>
          <w:cs/>
        </w:rPr>
        <w:t>แม่ข่ายจะ</w:t>
      </w:r>
      <w:r w:rsidR="00EA0E12">
        <w:rPr>
          <w:rFonts w:ascii="Cordia New" w:hAnsi="Cordia New" w:cs="Cordia New" w:hint="cs"/>
          <w:cs/>
        </w:rPr>
        <w:t>ส่งข้อมูล</w:t>
      </w:r>
      <w:r w:rsidR="0058106B">
        <w:rPr>
          <w:rFonts w:ascii="Cordia New" w:hAnsi="Cordia New" w:cs="Cordia New" w:hint="cs"/>
          <w:cs/>
        </w:rPr>
        <w:t>ที่ได้</w:t>
      </w:r>
      <w:r w:rsidR="00EC3774">
        <w:rPr>
          <w:rFonts w:ascii="Cordia New" w:hAnsi="Cordia New" w:cs="Cordia New" w:hint="cs"/>
          <w:cs/>
        </w:rPr>
        <w:t>จากฐานข้อมูล</w:t>
      </w:r>
      <w:r w:rsidR="0058106B">
        <w:rPr>
          <w:rFonts w:ascii="Cordia New" w:hAnsi="Cordia New" w:cs="Cordia New" w:hint="cs"/>
          <w:cs/>
        </w:rPr>
        <w:t xml:space="preserve">ในรูปแบบ </w:t>
      </w:r>
      <w:r w:rsidR="0011597B">
        <w:rPr>
          <w:rFonts w:ascii="Cordia New" w:hAnsi="Cordia New" w:cs="Cordia New" w:hint="cs"/>
          <w:cs/>
        </w:rPr>
        <w:t>เอกซ์เอ็มแอล</w:t>
      </w:r>
      <w:r w:rsidR="007661E1">
        <w:rPr>
          <w:rFonts w:ascii="Cordia New" w:hAnsi="Cordia New" w:cs="Cordia New" w:hint="cs"/>
          <w:cs/>
        </w:rPr>
        <w:t xml:space="preserve"> </w:t>
      </w:r>
      <w:r w:rsidR="004B3246">
        <w:rPr>
          <w:rFonts w:ascii="Cordia New" w:hAnsi="Cordia New" w:cs="Cordia New" w:hint="cs"/>
          <w:cs/>
        </w:rPr>
        <w:t>หรือ</w:t>
      </w:r>
      <w:r w:rsidR="003D50AC">
        <w:rPr>
          <w:rFonts w:ascii="Cordia New" w:hAnsi="Cordia New" w:cs="Cordia New" w:hint="cs"/>
          <w:cs/>
        </w:rPr>
        <w:t>เจสัน</w:t>
      </w:r>
      <w:r w:rsidR="00EC3774">
        <w:rPr>
          <w:rFonts w:ascii="Cordia New" w:hAnsi="Cordia New" w:cs="Cordia New" w:hint="cs"/>
          <w:cs/>
        </w:rPr>
        <w:t xml:space="preserve"> </w:t>
      </w:r>
      <w:r w:rsidR="00DC4A98">
        <w:rPr>
          <w:rFonts w:ascii="Cordia New" w:hAnsi="Cordia New" w:cs="Cordia New" w:hint="cs"/>
          <w:cs/>
        </w:rPr>
        <w:t>กลับคืน</w:t>
      </w:r>
    </w:p>
    <w:p w:rsidR="00371428" w:rsidRDefault="00060007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>การ</w:t>
      </w:r>
      <w:r w:rsidR="00D578FA">
        <w:rPr>
          <w:rFonts w:hint="cs"/>
          <w:cs/>
        </w:rPr>
        <w:t>จัดการทรัพยากรผ่านการแทน</w:t>
      </w:r>
      <w:r w:rsidR="00401C06">
        <w:rPr>
          <w:rFonts w:hint="cs"/>
          <w:cs/>
        </w:rPr>
        <w:t xml:space="preserve"> </w:t>
      </w:r>
      <w:r w:rsidR="00496CC7">
        <w:t>(Manipulation of Resources through Representations)</w:t>
      </w:r>
    </w:p>
    <w:p w:rsidR="00496CC7" w:rsidRDefault="00077DF7" w:rsidP="001F007C">
      <w:pPr>
        <w:spacing w:after="0" w:line="240" w:lineRule="auto"/>
        <w:ind w:left="2250" w:firstLine="630"/>
        <w:jc w:val="thaiDistribute"/>
      </w:pPr>
      <w:r>
        <w:rPr>
          <w:rFonts w:hint="cs"/>
          <w:cs/>
        </w:rPr>
        <w:t>ถ้าลูกข่ายมีตัวแทนข้อมูล</w:t>
      </w:r>
      <w:r w:rsidR="0040455F">
        <w:rPr>
          <w:rFonts w:hint="cs"/>
          <w:cs/>
        </w:rPr>
        <w:t>ในมือ</w:t>
      </w:r>
      <w:r w:rsidR="00D42343">
        <w:rPr>
          <w:rFonts w:hint="cs"/>
          <w:cs/>
        </w:rPr>
        <w:t>และการอนุญาต ถือว่า</w:t>
      </w:r>
      <w:r w:rsidR="00F53F8F">
        <w:rPr>
          <w:rFonts w:hint="cs"/>
          <w:cs/>
        </w:rPr>
        <w:t>ลูกข่ายสามารถ</w:t>
      </w:r>
      <w:r w:rsidR="00D42343">
        <w:rPr>
          <w:rFonts w:hint="cs"/>
          <w:cs/>
        </w:rPr>
        <w:t>แก้ไขข้อมูลบนเครื่องแม่ข่าย</w:t>
      </w:r>
      <w:r w:rsidR="000E7E26">
        <w:rPr>
          <w:rFonts w:hint="cs"/>
          <w:cs/>
        </w:rPr>
        <w:t>ได้</w:t>
      </w:r>
    </w:p>
    <w:p w:rsidR="00E92AF8" w:rsidRDefault="006F774F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 xml:space="preserve">ข้อความอธิบายในตัว </w:t>
      </w:r>
      <w:r>
        <w:t>(Self-descriptive Messages)</w:t>
      </w:r>
    </w:p>
    <w:p w:rsidR="00FB4C9B" w:rsidRDefault="008D2185" w:rsidP="001F007C">
      <w:pPr>
        <w:spacing w:after="0" w:line="240" w:lineRule="auto"/>
        <w:ind w:left="2250" w:firstLine="6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ความที่ใช้ในการส่งข้อมูล</w:t>
      </w:r>
      <w:r w:rsidR="00624EF9">
        <w:rPr>
          <w:rFonts w:ascii="Cordia New" w:hAnsi="Cordia New" w:cs="Cordia New" w:hint="cs"/>
          <w:sz w:val="28"/>
          <w:cs/>
        </w:rPr>
        <w:t xml:space="preserve"> </w:t>
      </w:r>
      <w:r w:rsidR="0088700F">
        <w:rPr>
          <w:rFonts w:ascii="Cordia New" w:hAnsi="Cordia New" w:cs="Cordia New" w:hint="cs"/>
          <w:sz w:val="28"/>
          <w:cs/>
        </w:rPr>
        <w:t>มีข้อมูลเพียงพอที่จะบอกถึงแนวทางการประมวลผลข้อมูล</w:t>
      </w:r>
    </w:p>
    <w:p w:rsidR="0099294D" w:rsidRPr="00487430" w:rsidRDefault="00563251" w:rsidP="001F007C">
      <w:pPr>
        <w:pStyle w:val="ListParagraph"/>
        <w:numPr>
          <w:ilvl w:val="4"/>
          <w:numId w:val="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สื่อหลายมิติ</w:t>
      </w:r>
      <w:r w:rsidR="003D6496">
        <w:rPr>
          <w:rFonts w:ascii="Cordia New" w:hAnsi="Cordia New" w:cs="Cordia New" w:hint="cs"/>
          <w:b/>
          <w:bCs/>
          <w:sz w:val="28"/>
          <w:cs/>
        </w:rPr>
        <w:t>เป็น</w:t>
      </w:r>
      <w:r w:rsidR="00487430">
        <w:rPr>
          <w:rFonts w:ascii="Cordia New" w:hAnsi="Cordia New" w:cs="Cordia New" w:hint="cs"/>
          <w:b/>
          <w:bCs/>
          <w:sz w:val="28"/>
          <w:cs/>
        </w:rPr>
        <w:t xml:space="preserve">ตัวขับเคลื่อนสถานะของโปรแกรมประยุกต์ </w:t>
      </w:r>
      <w:r w:rsidR="00487430">
        <w:rPr>
          <w:rFonts w:ascii="Cordia New" w:hAnsi="Cordia New" w:cs="Cordia New"/>
          <w:b/>
          <w:bCs/>
          <w:sz w:val="28"/>
        </w:rPr>
        <w:t>(Hypermedia as the Engine of Application State, HATEOAS)</w:t>
      </w:r>
    </w:p>
    <w:p w:rsidR="00487430" w:rsidRPr="00487430" w:rsidRDefault="00312736" w:rsidP="0029465D">
      <w:pPr>
        <w:pStyle w:val="ListParagraph"/>
        <w:spacing w:after="0" w:line="240" w:lineRule="auto"/>
        <w:ind w:left="2232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176903">
        <w:rPr>
          <w:rFonts w:ascii="Cordia New" w:hAnsi="Cordia New" w:cs="Cordia New" w:hint="cs"/>
          <w:sz w:val="28"/>
          <w:cs/>
        </w:rPr>
        <w:t>เครื่องลูกข่ายส่งสถานะผ่าน</w:t>
      </w:r>
      <w:r w:rsidR="005C49C8">
        <w:rPr>
          <w:rFonts w:ascii="Cordia New" w:hAnsi="Cordia New" w:cs="Cordia New" w:hint="cs"/>
          <w:sz w:val="28"/>
          <w:cs/>
        </w:rPr>
        <w:t>เนื้อหาส่</w:t>
      </w:r>
      <w:r w:rsidR="000F571B">
        <w:rPr>
          <w:rFonts w:ascii="Cordia New" w:hAnsi="Cordia New" w:cs="Cordia New" w:hint="cs"/>
          <w:sz w:val="28"/>
          <w:cs/>
        </w:rPr>
        <w:t>วนหลัก</w:t>
      </w:r>
      <w:r w:rsidR="00ED0C19">
        <w:rPr>
          <w:rFonts w:ascii="Cordia New" w:hAnsi="Cordia New" w:cs="Cordia New" w:hint="cs"/>
          <w:sz w:val="28"/>
          <w:cs/>
        </w:rPr>
        <w:t xml:space="preserve"> </w:t>
      </w:r>
      <w:r w:rsidR="005C49C8">
        <w:rPr>
          <w:rFonts w:ascii="Cordia New" w:hAnsi="Cordia New" w:cs="Cordia New"/>
          <w:sz w:val="28"/>
        </w:rPr>
        <w:t>(Body C</w:t>
      </w:r>
      <w:r w:rsidR="00ED0C19">
        <w:rPr>
          <w:rFonts w:ascii="Cordia New" w:hAnsi="Cordia New" w:cs="Cordia New"/>
          <w:sz w:val="28"/>
        </w:rPr>
        <w:t>ontents</w:t>
      </w:r>
      <w:r w:rsidR="005C49C8">
        <w:rPr>
          <w:rFonts w:ascii="Cordia New" w:hAnsi="Cordia New" w:cs="Cordia New"/>
          <w:sz w:val="28"/>
        </w:rPr>
        <w:t>)</w:t>
      </w:r>
      <w:r w:rsidR="005C49C8">
        <w:rPr>
          <w:rFonts w:ascii="Cordia New" w:hAnsi="Cordia New" w:cs="Cordia New" w:hint="cs"/>
          <w:sz w:val="28"/>
          <w:cs/>
        </w:rPr>
        <w:t xml:space="preserve"> </w:t>
      </w:r>
      <w:r w:rsidR="00171197">
        <w:rPr>
          <w:rFonts w:ascii="Cordia New" w:hAnsi="Cordia New" w:cs="Cordia New" w:hint="cs"/>
          <w:sz w:val="28"/>
          <w:cs/>
        </w:rPr>
        <w:t>ตัวแปรข้อความสอบถาม</w:t>
      </w:r>
      <w:r w:rsidR="00ED0C19">
        <w:rPr>
          <w:rFonts w:ascii="Cordia New" w:hAnsi="Cordia New" w:cs="Cordia New"/>
          <w:sz w:val="28"/>
        </w:rPr>
        <w:t xml:space="preserve"> </w:t>
      </w:r>
      <w:r w:rsidR="00171197">
        <w:rPr>
          <w:rFonts w:ascii="Cordia New" w:hAnsi="Cordia New" w:cs="Cordia New"/>
          <w:sz w:val="28"/>
        </w:rPr>
        <w:t>(Query-string P</w:t>
      </w:r>
      <w:r w:rsidR="00ED0C19">
        <w:rPr>
          <w:rFonts w:ascii="Cordia New" w:hAnsi="Cordia New" w:cs="Cordia New"/>
          <w:sz w:val="28"/>
        </w:rPr>
        <w:t>arameters</w:t>
      </w:r>
      <w:r w:rsidR="00171197">
        <w:rPr>
          <w:rFonts w:ascii="Cordia New" w:hAnsi="Cordia New" w:cs="Cordia New"/>
          <w:sz w:val="28"/>
        </w:rPr>
        <w:t>)</w:t>
      </w:r>
      <w:r w:rsidR="00ED0C19">
        <w:rPr>
          <w:rFonts w:ascii="Cordia New" w:hAnsi="Cordia New" w:cs="Cordia New"/>
          <w:sz w:val="28"/>
        </w:rPr>
        <w:t xml:space="preserve"> </w:t>
      </w:r>
      <w:r w:rsidR="006D6AA1">
        <w:rPr>
          <w:rFonts w:ascii="Cordia New" w:hAnsi="Cordia New" w:cs="Cordia New" w:hint="cs"/>
          <w:sz w:val="28"/>
          <w:cs/>
        </w:rPr>
        <w:t xml:space="preserve">หัวเรื่องร้องขอ </w:t>
      </w:r>
      <w:r w:rsidR="006D6AA1">
        <w:rPr>
          <w:rFonts w:ascii="Cordia New" w:hAnsi="Cordia New" w:cs="Cordia New"/>
          <w:sz w:val="28"/>
        </w:rPr>
        <w:t>(</w:t>
      </w:r>
      <w:r w:rsidR="00134A5D">
        <w:rPr>
          <w:rFonts w:ascii="Cordia New" w:hAnsi="Cordia New" w:cs="Cordia New"/>
          <w:sz w:val="28"/>
        </w:rPr>
        <w:t>R</w:t>
      </w:r>
      <w:r w:rsidR="00ED0C19">
        <w:rPr>
          <w:rFonts w:ascii="Cordia New" w:hAnsi="Cordia New" w:cs="Cordia New"/>
          <w:sz w:val="28"/>
        </w:rPr>
        <w:t xml:space="preserve">equest </w:t>
      </w:r>
      <w:r w:rsidR="00134A5D">
        <w:rPr>
          <w:rFonts w:ascii="Cordia New" w:hAnsi="Cordia New" w:cs="Cordia New"/>
          <w:sz w:val="28"/>
        </w:rPr>
        <w:t>H</w:t>
      </w:r>
      <w:r w:rsidR="00ED0C19">
        <w:rPr>
          <w:rFonts w:ascii="Cordia New" w:hAnsi="Cordia New" w:cs="Cordia New"/>
          <w:sz w:val="28"/>
        </w:rPr>
        <w:t>eaders</w:t>
      </w:r>
      <w:r w:rsidR="006D6AA1">
        <w:rPr>
          <w:rFonts w:ascii="Cordia New" w:hAnsi="Cordia New" w:cs="Cordia New"/>
          <w:sz w:val="28"/>
        </w:rPr>
        <w:t>)</w:t>
      </w:r>
      <w:r w:rsidR="00ED0C19">
        <w:rPr>
          <w:rFonts w:ascii="Cordia New" w:hAnsi="Cordia New" w:cs="Cordia New"/>
          <w:sz w:val="28"/>
        </w:rPr>
        <w:t xml:space="preserve"> </w:t>
      </w:r>
      <w:r w:rsidR="00ED0C19">
        <w:rPr>
          <w:rFonts w:ascii="Cordia New" w:hAnsi="Cordia New" w:cs="Cordia New" w:hint="cs"/>
          <w:sz w:val="28"/>
          <w:cs/>
        </w:rPr>
        <w:t>และยูอาร์ไอร้องขอ</w:t>
      </w:r>
      <w:r w:rsidR="00770D8F">
        <w:rPr>
          <w:rFonts w:ascii="Cordia New" w:hAnsi="Cordia New" w:cs="Cordia New"/>
          <w:sz w:val="28"/>
        </w:rPr>
        <w:t xml:space="preserve"> </w:t>
      </w:r>
      <w:r w:rsidR="00E95584">
        <w:rPr>
          <w:rFonts w:ascii="Cordia New" w:hAnsi="Cordia New" w:cs="Cordia New"/>
          <w:sz w:val="28"/>
        </w:rPr>
        <w:t>(Requested URI)</w:t>
      </w:r>
      <w:r w:rsidR="00D35E6D">
        <w:rPr>
          <w:rFonts w:ascii="Cordia New" w:hAnsi="Cordia New" w:cs="Cordia New"/>
          <w:sz w:val="28"/>
        </w:rPr>
        <w:t xml:space="preserve"> </w:t>
      </w:r>
      <w:r w:rsidR="00D35E6D">
        <w:rPr>
          <w:rFonts w:ascii="Cordia New" w:hAnsi="Cordia New" w:cs="Cordia New" w:hint="cs"/>
          <w:sz w:val="28"/>
          <w:cs/>
        </w:rPr>
        <w:t>ส่วนบริการ</w:t>
      </w:r>
      <w:r w:rsidR="00A740FF">
        <w:rPr>
          <w:rFonts w:ascii="Cordia New" w:hAnsi="Cordia New" w:cs="Cordia New" w:hint="cs"/>
          <w:sz w:val="28"/>
          <w:cs/>
        </w:rPr>
        <w:t>ส่งสถานะให้กับลูกข่ายผ่าน</w:t>
      </w:r>
      <w:r w:rsidR="00134A5D">
        <w:rPr>
          <w:rFonts w:ascii="Cordia New" w:hAnsi="Cordia New" w:cs="Cordia New" w:hint="cs"/>
          <w:sz w:val="28"/>
          <w:cs/>
        </w:rPr>
        <w:t>เนื้อหาส่วน</w:t>
      </w:r>
      <w:r w:rsidR="000F571B">
        <w:rPr>
          <w:rFonts w:ascii="Cordia New" w:hAnsi="Cordia New" w:cs="Cordia New" w:hint="cs"/>
          <w:sz w:val="28"/>
          <w:cs/>
        </w:rPr>
        <w:t xml:space="preserve">หลัก </w:t>
      </w:r>
      <w:r w:rsidR="005575AF">
        <w:rPr>
          <w:rFonts w:ascii="Cordia New" w:hAnsi="Cordia New" w:cs="Cordia New" w:hint="cs"/>
          <w:sz w:val="28"/>
          <w:cs/>
        </w:rPr>
        <w:t xml:space="preserve">เลขรหัสตอบกลับ </w:t>
      </w:r>
      <w:r w:rsidR="0066753D">
        <w:rPr>
          <w:rFonts w:ascii="Cordia New" w:hAnsi="Cordia New" w:cs="Cordia New" w:hint="cs"/>
          <w:sz w:val="28"/>
          <w:cs/>
        </w:rPr>
        <w:t>และส่วนหัว</w:t>
      </w:r>
      <w:r w:rsidR="00851918">
        <w:rPr>
          <w:rFonts w:ascii="Cordia New" w:hAnsi="Cordia New" w:cs="Cordia New" w:hint="cs"/>
          <w:sz w:val="28"/>
          <w:cs/>
        </w:rPr>
        <w:t>ข้อความ</w:t>
      </w:r>
      <w:r w:rsidR="0066753D">
        <w:rPr>
          <w:rFonts w:ascii="Cordia New" w:hAnsi="Cordia New" w:cs="Cordia New" w:hint="cs"/>
          <w:sz w:val="28"/>
          <w:cs/>
        </w:rPr>
        <w:t>ตอบกลับ</w:t>
      </w:r>
    </w:p>
    <w:p w:rsidR="00D46AAC" w:rsidRDefault="00D46AAC" w:rsidP="001F007C">
      <w:pPr>
        <w:pStyle w:val="Heading4"/>
      </w:pPr>
      <w:r>
        <w:rPr>
          <w:rFonts w:hint="cs"/>
          <w:cs/>
        </w:rPr>
        <w:t xml:space="preserve">การไม่จดจำสถานะ </w:t>
      </w:r>
      <w:r>
        <w:t>(Stateless)</w:t>
      </w:r>
    </w:p>
    <w:p w:rsidR="00AF3C36" w:rsidRDefault="002C14F5" w:rsidP="0029465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>การไม่จดจำสถานะเป็นหัวใจสำคัญของเรสต์ โดยสถานะที่จำเป็นในการจัดการคำร้อง</w:t>
      </w:r>
      <w:r w:rsidR="00F912E6">
        <w:rPr>
          <w:rFonts w:ascii="Cordia New" w:hAnsi="Cordia New" w:cs="Cordia New" w:hint="cs"/>
          <w:cs/>
        </w:rPr>
        <w:t xml:space="preserve">อยู่ภายในคำร้องแล้ว </w:t>
      </w:r>
      <w:r w:rsidR="00233729">
        <w:rPr>
          <w:rFonts w:ascii="Cordia New" w:hAnsi="Cordia New" w:cs="Cordia New" w:hint="cs"/>
          <w:cs/>
        </w:rPr>
        <w:t xml:space="preserve">โดยอยู่ในรูปแบบ ยูอาร์ไอ </w:t>
      </w:r>
      <w:r w:rsidR="00233729">
        <w:rPr>
          <w:rFonts w:ascii="Cordia New" w:hAnsi="Cordia New" w:cs="Cordia New" w:hint="cs"/>
          <w:sz w:val="28"/>
          <w:cs/>
        </w:rPr>
        <w:t>ตัวแปรข้อความสอบถาม ส่วนหลัก หรือส่วนหัว</w:t>
      </w:r>
      <w:r w:rsidR="005A6516">
        <w:rPr>
          <w:rFonts w:ascii="Cordia New" w:hAnsi="Cordia New" w:cs="Cordia New" w:hint="cs"/>
          <w:sz w:val="28"/>
          <w:cs/>
        </w:rPr>
        <w:t>ของคำร้อง</w:t>
      </w:r>
      <w:r w:rsidR="004D6E1B">
        <w:rPr>
          <w:rFonts w:ascii="Cordia New" w:hAnsi="Cordia New" w:cs="Cordia New" w:hint="cs"/>
          <w:sz w:val="28"/>
          <w:cs/>
        </w:rPr>
        <w:t xml:space="preserve"> หลังจากเครื่องแม่ข่ายประมวลผลเสร็จ สถานะที่จำเป็นถูกส่งกลับผ่าน</w:t>
      </w:r>
      <w:r w:rsidR="00CB6746">
        <w:rPr>
          <w:rFonts w:ascii="Cordia New" w:hAnsi="Cordia New" w:cs="Cordia New" w:hint="cs"/>
          <w:sz w:val="28"/>
          <w:cs/>
        </w:rPr>
        <w:t>ส่วนหัว สถานะ และส่วนหลักของข้อความตอบกลับ</w:t>
      </w:r>
      <w:r w:rsidR="00697BA9">
        <w:rPr>
          <w:rFonts w:ascii="Cordia New" w:hAnsi="Cordia New" w:cs="Cordia New" w:hint="cs"/>
          <w:sz w:val="28"/>
          <w:cs/>
        </w:rPr>
        <w:t xml:space="preserve"> การไม่จดจำสถานะโดยเครื่องแม่ข่ายมีข้อดี คือ ไม่ต้องมีการดูแลเซสชั่น ทำให้รองรับ</w:t>
      </w:r>
      <w:r w:rsidR="00354841">
        <w:rPr>
          <w:rFonts w:ascii="Cordia New" w:hAnsi="Cordia New" w:cs="Cordia New" w:hint="cs"/>
          <w:sz w:val="28"/>
          <w:cs/>
        </w:rPr>
        <w:t>กับการขยายได้อย่างดี</w:t>
      </w:r>
      <w:r w:rsidR="006C4BE2">
        <w:rPr>
          <w:rFonts w:ascii="Cordia New" w:hAnsi="Cordia New" w:cs="Cordia New" w:hint="cs"/>
          <w:sz w:val="28"/>
          <w:cs/>
        </w:rPr>
        <w:t xml:space="preserve"> </w:t>
      </w:r>
    </w:p>
    <w:p w:rsidR="006005CB" w:rsidRPr="00243576" w:rsidRDefault="006005CB" w:rsidP="001F007C">
      <w:pPr>
        <w:spacing w:after="0" w:line="240" w:lineRule="auto"/>
        <w:ind w:left="1440"/>
        <w:rPr>
          <w:rFonts w:ascii="Cordia New" w:hAnsi="Cordia New" w:cs="Cordia New"/>
        </w:rPr>
      </w:pPr>
    </w:p>
    <w:p w:rsidR="00D46AAC" w:rsidRDefault="00D46AAC" w:rsidP="001F007C">
      <w:pPr>
        <w:pStyle w:val="Heading4"/>
      </w:pPr>
      <w:r>
        <w:rPr>
          <w:rFonts w:hint="cs"/>
          <w:cs/>
        </w:rPr>
        <w:lastRenderedPageBreak/>
        <w:t xml:space="preserve">สามารถแคชได้ </w:t>
      </w:r>
      <w:r>
        <w:t>(Cacheable)</w:t>
      </w:r>
    </w:p>
    <w:p w:rsidR="00831ACF" w:rsidRDefault="00AA5B0C" w:rsidP="0029465D">
      <w:pPr>
        <w:spacing w:after="0" w:line="240" w:lineRule="auto"/>
        <w:ind w:left="144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มื่อข้อความตอบกลับระบุว่าสามารถแคชได้ เครื่องลูกข่ายสามารถใช้</w:t>
      </w:r>
      <w:r w:rsidR="00C0511E">
        <w:rPr>
          <w:rFonts w:hint="cs"/>
          <w:cs/>
        </w:rPr>
        <w:t xml:space="preserve">ข้อมูลในข้อความตอบกลับเพื่อการร้องขอครั้งต่อไปได้ </w:t>
      </w:r>
      <w:r w:rsidR="00BE0CB3">
        <w:rPr>
          <w:rFonts w:hint="cs"/>
          <w:cs/>
        </w:rPr>
        <w:t>ช่วยลดเวลาแฝง</w:t>
      </w:r>
      <w:r w:rsidR="0018088D">
        <w:rPr>
          <w:rFonts w:hint="cs"/>
          <w:cs/>
        </w:rPr>
        <w:t>ในการส่งข้อมูลได้</w:t>
      </w:r>
    </w:p>
    <w:p w:rsidR="00A61FE1" w:rsidRDefault="00A61FE1" w:rsidP="009A6839">
      <w:pPr>
        <w:spacing w:after="0" w:line="240" w:lineRule="auto"/>
        <w:jc w:val="center"/>
      </w:pPr>
      <w:r>
        <w:rPr>
          <w:rFonts w:hint="cs"/>
          <w:noProof/>
        </w:rPr>
        <w:drawing>
          <wp:inline distT="0" distB="0" distL="0" distR="0">
            <wp:extent cx="4143375" cy="1285875"/>
            <wp:effectExtent l="19050" t="0" r="9525" b="0"/>
            <wp:docPr id="8" name="Picture 24" descr="D:\myprojects\Senior Project\REST diagrams\cacheab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myprojects\Senior Project\REST diagrams\cacheable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b="237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FE1" w:rsidRPr="00831ACF" w:rsidRDefault="00A61FE1" w:rsidP="00A61FE1">
      <w:pPr>
        <w:pStyle w:val="Figure"/>
        <w:rPr>
          <w:cs/>
        </w:rPr>
      </w:pPr>
      <w:bookmarkStart w:id="63" w:name="_Toc425342096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2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การเชื่อมต่อ</w:t>
      </w:r>
      <w:r w:rsidR="001D10BC">
        <w:rPr>
          <w:rFonts w:hint="cs"/>
          <w:cs/>
        </w:rPr>
        <w:t>ทั้ง</w:t>
      </w:r>
      <w:r>
        <w:rPr>
          <w:rFonts w:hint="cs"/>
          <w:cs/>
        </w:rPr>
        <w:t>แบบมี และไม่มีแคช</w:t>
      </w:r>
      <w:bookmarkEnd w:id="63"/>
    </w:p>
    <w:p w:rsidR="00262BF5" w:rsidRDefault="00262BF5" w:rsidP="001F007C">
      <w:pPr>
        <w:pStyle w:val="Heading4"/>
      </w:pPr>
      <w:r>
        <w:rPr>
          <w:rFonts w:hint="cs"/>
          <w:cs/>
        </w:rPr>
        <w:t>เ</w:t>
      </w:r>
      <w:r w:rsidR="00715C64">
        <w:rPr>
          <w:rFonts w:hint="cs"/>
          <w:cs/>
        </w:rPr>
        <w:t>ครื่องลูกข่าย</w:t>
      </w:r>
      <w:r>
        <w:rPr>
          <w:rFonts w:hint="cs"/>
          <w:cs/>
        </w:rPr>
        <w:t xml:space="preserve"> และเครื่องแม่ข่าย </w:t>
      </w:r>
      <w:r>
        <w:t>(Client-Server)</w:t>
      </w:r>
    </w:p>
    <w:p w:rsidR="00E231B6" w:rsidRPr="00E231B6" w:rsidRDefault="00E231B6" w:rsidP="0029465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F63DCC">
        <w:rPr>
          <w:rFonts w:ascii="Cordia New" w:hAnsi="Cordia New" w:cs="Cordia New" w:hint="cs"/>
          <w:cs/>
        </w:rPr>
        <w:t>ส่วนต่อประสานแบบเดียวกัน</w:t>
      </w:r>
      <w:r w:rsidR="00752594">
        <w:rPr>
          <w:rFonts w:ascii="Cordia New" w:hAnsi="Cordia New" w:cs="Cordia New" w:hint="cs"/>
          <w:cs/>
        </w:rPr>
        <w:t>ทำให้เครื่องลูกข่าย และ</w:t>
      </w:r>
      <w:r w:rsidR="00B7198F">
        <w:rPr>
          <w:rFonts w:ascii="Cordia New" w:hAnsi="Cordia New" w:cs="Cordia New" w:hint="cs"/>
          <w:cs/>
        </w:rPr>
        <w:t>เครื่องแม่ข่ายแยกจากกันชัดเจน ส่งผลให้เครื่องลูกข่ายไม่ยุ่งกับส่วนจัดเก็บข้อมูล</w:t>
      </w:r>
      <w:r w:rsidR="008F7B93">
        <w:rPr>
          <w:rFonts w:ascii="Cordia New" w:hAnsi="Cordia New" w:cs="Cordia New" w:hint="cs"/>
          <w:cs/>
        </w:rPr>
        <w:t xml:space="preserve"> </w:t>
      </w:r>
      <w:r w:rsidR="004E239C">
        <w:rPr>
          <w:rFonts w:ascii="Cordia New" w:hAnsi="Cordia New" w:cs="Cordia New" w:hint="cs"/>
          <w:cs/>
        </w:rPr>
        <w:t>การเคลื่อนย้ายทำได้ง่าย เครื่องแม่ข่ายไม่ยุ่งเกี่ยวกับส่วนต่อประสาน</w:t>
      </w:r>
      <w:r w:rsidR="007254FC">
        <w:rPr>
          <w:rFonts w:ascii="Cordia New" w:hAnsi="Cordia New" w:cs="Cordia New" w:hint="cs"/>
          <w:cs/>
        </w:rPr>
        <w:t xml:space="preserve">ผู้ใช้ </w:t>
      </w:r>
      <w:r w:rsidR="00D85E61">
        <w:rPr>
          <w:rFonts w:ascii="Cordia New" w:hAnsi="Cordia New" w:cs="Cordia New" w:hint="cs"/>
          <w:cs/>
        </w:rPr>
        <w:t>หรือสถานะของผู้ใช้ ทำให้ง่ายต่อการสร้าง และขยายได้ดี</w:t>
      </w:r>
      <w:r w:rsidR="009D4F9B">
        <w:rPr>
          <w:rFonts w:ascii="Cordia New" w:hAnsi="Cordia New" w:cs="Cordia New" w:hint="cs"/>
          <w:cs/>
        </w:rPr>
        <w:t xml:space="preserve"> ทำให้ทั้งสองส่วนถูกพัฒนาโดยไม่ขึ้นต่อกัน</w:t>
      </w:r>
    </w:p>
    <w:p w:rsidR="005404F2" w:rsidRDefault="008F3202" w:rsidP="001F007C">
      <w:pPr>
        <w:pStyle w:val="Heading4"/>
      </w:pPr>
      <w:r>
        <w:rPr>
          <w:rFonts w:hint="cs"/>
          <w:cs/>
        </w:rPr>
        <w:t>ระบบ</w:t>
      </w:r>
      <w:r w:rsidR="005404F2">
        <w:rPr>
          <w:rFonts w:hint="cs"/>
          <w:cs/>
        </w:rPr>
        <w:t>มีลำดับ</w:t>
      </w:r>
      <w:r>
        <w:rPr>
          <w:rFonts w:hint="cs"/>
          <w:cs/>
        </w:rPr>
        <w:t xml:space="preserve">ชั้น </w:t>
      </w:r>
      <w:r>
        <w:t>(Layered System)</w:t>
      </w:r>
    </w:p>
    <w:p w:rsidR="007F06E8" w:rsidRDefault="007F06E8" w:rsidP="0029465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F66432">
        <w:rPr>
          <w:rFonts w:ascii="Cordia New" w:hAnsi="Cordia New" w:cs="Cordia New" w:hint="cs"/>
          <w:cs/>
        </w:rPr>
        <w:t>เครื่องลูกข่ายไม่ทราบว่ากำลังเชื่อมต่อกับแม่ข่ายโดยตรง</w:t>
      </w:r>
      <w:r w:rsidR="00D2721A">
        <w:rPr>
          <w:rFonts w:ascii="Cordia New" w:hAnsi="Cordia New" w:cs="Cordia New" w:hint="cs"/>
          <w:cs/>
        </w:rPr>
        <w:t xml:space="preserve"> หรือผ่านตัวกลาง ทำให้ตัวกลางสามารถเพิ่มความสา</w:t>
      </w:r>
      <w:r w:rsidR="00F93FF2">
        <w:rPr>
          <w:rFonts w:ascii="Cordia New" w:hAnsi="Cordia New" w:cs="Cordia New" w:hint="cs"/>
          <w:cs/>
        </w:rPr>
        <w:t>มารถในการจัดเก็บแคช และการกระจายงาน</w:t>
      </w:r>
      <w:r w:rsidR="00F93FF2" w:rsidRPr="00F93FF2">
        <w:rPr>
          <w:rFonts w:ascii="Cordia New" w:hAnsi="Cordia New" w:cs="Cordia New" w:hint="cs"/>
          <w:sz w:val="28"/>
          <w:cs/>
        </w:rPr>
        <w:t xml:space="preserve"> </w:t>
      </w:r>
      <w:r w:rsidR="00F93FF2" w:rsidRPr="00F93FF2">
        <w:rPr>
          <w:rFonts w:ascii="Cordia New" w:hAnsi="Cordia New" w:cs="Cordia New"/>
          <w:sz w:val="28"/>
        </w:rPr>
        <w:t>(</w:t>
      </w:r>
      <w:r w:rsidR="00F93FF2">
        <w:rPr>
          <w:rFonts w:ascii="Cordia New" w:hAnsi="Cordia New" w:cs="Cordia New"/>
          <w:sz w:val="28"/>
        </w:rPr>
        <w:t>Load Balancing</w:t>
      </w:r>
      <w:r w:rsidR="00F93FF2" w:rsidRPr="00F93FF2">
        <w:rPr>
          <w:rFonts w:ascii="Cordia New" w:hAnsi="Cordia New" w:cs="Cordia New"/>
          <w:sz w:val="28"/>
        </w:rPr>
        <w:t>)</w:t>
      </w:r>
    </w:p>
    <w:p w:rsidR="0074065D" w:rsidRDefault="00C35C47" w:rsidP="009A6839">
      <w:pPr>
        <w:spacing w:after="0" w:line="240" w:lineRule="auto"/>
        <w:jc w:val="center"/>
        <w:rPr>
          <w:rFonts w:ascii="Cordia New" w:hAnsi="Cordia New" w:cs="Cordia New"/>
        </w:rPr>
      </w:pPr>
      <w:r>
        <w:rPr>
          <w:rFonts w:ascii="Cordia New" w:hAnsi="Cordia New" w:cs="Cordia New" w:hint="cs"/>
          <w:noProof/>
        </w:rPr>
        <w:drawing>
          <wp:inline distT="0" distB="0" distL="0" distR="0">
            <wp:extent cx="4143375" cy="1695450"/>
            <wp:effectExtent l="19050" t="0" r="9525" b="0"/>
            <wp:docPr id="673" name="Picture 26" descr="D:\myprojects\Senior Project\REST diagrams\layere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REST diagrams\layered system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b="194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C47" w:rsidRPr="007F06E8" w:rsidRDefault="00385714" w:rsidP="00385714">
      <w:pPr>
        <w:pStyle w:val="Figure"/>
      </w:pPr>
      <w:bookmarkStart w:id="64" w:name="_Toc425342097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2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แผนภาพระบบแบบมีลำดับขั้น</w:t>
      </w:r>
      <w:bookmarkEnd w:id="64"/>
    </w:p>
    <w:p w:rsidR="00976A9D" w:rsidRDefault="00B81A7A" w:rsidP="001F007C">
      <w:pPr>
        <w:pStyle w:val="Heading4"/>
      </w:pPr>
      <w:r>
        <w:rPr>
          <w:rFonts w:hint="cs"/>
          <w:cs/>
        </w:rPr>
        <w:t xml:space="preserve">เขียนตามต้องการ </w:t>
      </w:r>
      <w:r>
        <w:t>(Code on Demand)</w:t>
      </w:r>
    </w:p>
    <w:p w:rsidR="00C56967" w:rsidRDefault="00C56967" w:rsidP="0029465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t xml:space="preserve"> </w:t>
      </w:r>
      <w:r>
        <w:tab/>
      </w:r>
      <w:r w:rsidR="00EE691A">
        <w:rPr>
          <w:rFonts w:ascii="Cordia New" w:hAnsi="Cordia New" w:cs="Cordia New" w:hint="cs"/>
          <w:cs/>
        </w:rPr>
        <w:t>ข้อกำหนดสุดท้ายเป็นทางเลือกสำหรับเครื่องแม่ข่าย ที่สามารถเปลี่ยนแปลง หรือขยายการทำงานของเครื่องลูกข่าย</w:t>
      </w:r>
      <w:r w:rsidR="00A83220">
        <w:rPr>
          <w:rFonts w:ascii="Cordia New" w:hAnsi="Cordia New" w:cs="Cordia New" w:hint="cs"/>
          <w:cs/>
        </w:rPr>
        <w:t>โดยส่งผ่านตรรกะให้เครื่องลูกข่าย</w:t>
      </w:r>
      <w:r w:rsidR="00A43AE6">
        <w:rPr>
          <w:rFonts w:ascii="Cordia New" w:hAnsi="Cordia New" w:cs="Cordia New" w:hint="cs"/>
          <w:cs/>
        </w:rPr>
        <w:t>นำไป</w:t>
      </w:r>
      <w:r w:rsidR="00A83220">
        <w:rPr>
          <w:rFonts w:ascii="Cordia New" w:hAnsi="Cordia New" w:cs="Cordia New" w:hint="cs"/>
          <w:cs/>
        </w:rPr>
        <w:t xml:space="preserve">ประมวลผล </w:t>
      </w:r>
    </w:p>
    <w:p w:rsidR="00E55720" w:rsidRDefault="00E55720" w:rsidP="009A6839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</w:rPr>
        <w:lastRenderedPageBreak/>
        <w:drawing>
          <wp:inline distT="0" distB="0" distL="0" distR="0">
            <wp:extent cx="4143375" cy="1714500"/>
            <wp:effectExtent l="19050" t="0" r="9525" b="0"/>
            <wp:docPr id="26" name="Picture 25" descr="D:\myprojects\Senior Project\REST diagrams\code-on-deman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myprojects\Senior Project\REST diagrams\code-on-demand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b="18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720" w:rsidRPr="00F46070" w:rsidRDefault="00F327CF" w:rsidP="00F327CF">
      <w:pPr>
        <w:pStyle w:val="Figure"/>
        <w:rPr>
          <w:cs/>
        </w:rPr>
      </w:pPr>
      <w:bookmarkStart w:id="65" w:name="_Toc425342098"/>
      <w:r>
        <w:rPr>
          <w:cs/>
        </w:rPr>
        <w:t xml:space="preserve">รูปที่ </w:t>
      </w:r>
      <w:fldSimple w:instr=" STYLEREF 1 \s ">
        <w:r w:rsidR="008C41C3">
          <w:rPr>
            <w:noProof/>
            <w:cs/>
          </w:rPr>
          <w:t>2</w:t>
        </w:r>
      </w:fldSimple>
      <w:r w:rsidR="008C41C3">
        <w:rPr>
          <w:cs/>
        </w:rPr>
        <w:t>.</w:t>
      </w:r>
      <w:fldSimple w:instr=" SEQ รูปที่ \* ARABIC \s 1 ">
        <w:r w:rsidR="008C41C3">
          <w:rPr>
            <w:noProof/>
            <w:cs/>
          </w:rPr>
          <w:t>5</w:t>
        </w:r>
      </w:fldSimple>
      <w:r>
        <w:rPr>
          <w:rFonts w:hint="cs"/>
          <w:cs/>
        </w:rPr>
        <w:t xml:space="preserve"> แสดงแผนภาพข้อกำหนดเรสต์แบบเขียนตามต้องการ</w:t>
      </w:r>
      <w:bookmarkEnd w:id="65"/>
    </w:p>
    <w:p w:rsidR="003E08B0" w:rsidRPr="00976A9D" w:rsidRDefault="00B61F67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ทคนิคของเรสต์</w:t>
      </w:r>
    </w:p>
    <w:p w:rsidR="00582FE4" w:rsidRDefault="00582FE4" w:rsidP="001F007C">
      <w:pPr>
        <w:pStyle w:val="Heading4"/>
      </w:pPr>
      <w:r>
        <w:rPr>
          <w:rFonts w:hint="cs"/>
          <w:cs/>
        </w:rPr>
        <w:t>ใช้กริยาเอชทีทีพีที่ตรงตามการทำงาน</w:t>
      </w:r>
    </w:p>
    <w:p w:rsidR="00582FE4" w:rsidRPr="00582FE4" w:rsidRDefault="00582FE4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8532D3">
        <w:rPr>
          <w:rFonts w:hint="cs"/>
          <w:b w:val="0"/>
          <w:bCs w:val="0"/>
          <w:cs/>
        </w:rPr>
        <w:t xml:space="preserve">ผู้ใช้เอพีไอมีความสามารถในการส่งกริยาแบบ </w:t>
      </w:r>
      <w:r w:rsidR="008532D3">
        <w:rPr>
          <w:b w:val="0"/>
          <w:bCs w:val="0"/>
        </w:rPr>
        <w:t>GET</w:t>
      </w:r>
      <w:r w:rsidR="008532D3">
        <w:rPr>
          <w:rFonts w:hint="cs"/>
          <w:b w:val="0"/>
          <w:bCs w:val="0"/>
          <w:cs/>
        </w:rPr>
        <w:t xml:space="preserve"> </w:t>
      </w:r>
      <w:r w:rsidR="008532D3">
        <w:rPr>
          <w:b w:val="0"/>
          <w:bCs w:val="0"/>
        </w:rPr>
        <w:t>POST</w:t>
      </w:r>
      <w:r w:rsidR="008532D3">
        <w:rPr>
          <w:rFonts w:hint="cs"/>
          <w:b w:val="0"/>
          <w:bCs w:val="0"/>
          <w:cs/>
        </w:rPr>
        <w:t xml:space="preserve"> </w:t>
      </w:r>
      <w:r w:rsidR="008532D3">
        <w:rPr>
          <w:b w:val="0"/>
          <w:bCs w:val="0"/>
        </w:rPr>
        <w:t>PUT</w:t>
      </w:r>
      <w:r w:rsidR="008532D3">
        <w:rPr>
          <w:rFonts w:hint="cs"/>
          <w:b w:val="0"/>
          <w:bCs w:val="0"/>
          <w:cs/>
        </w:rPr>
        <w:t xml:space="preserve"> และ </w:t>
      </w:r>
      <w:r w:rsidR="008532D3">
        <w:rPr>
          <w:b w:val="0"/>
          <w:bCs w:val="0"/>
        </w:rPr>
        <w:t xml:space="preserve">DELETE </w:t>
      </w:r>
      <w:r w:rsidR="008532D3">
        <w:rPr>
          <w:rFonts w:hint="cs"/>
          <w:b w:val="0"/>
          <w:bCs w:val="0"/>
          <w:cs/>
        </w:rPr>
        <w:t>ได้</w:t>
      </w:r>
      <w:r w:rsidR="006B7EF1">
        <w:rPr>
          <w:rFonts w:hint="cs"/>
          <w:b w:val="0"/>
          <w:bCs w:val="0"/>
          <w:cs/>
        </w:rPr>
        <w:t>ซึ่งช่วยอธิบายว่าแต่ละคำร้องมีความต้อง</w:t>
      </w:r>
      <w:r w:rsidR="005828F1">
        <w:rPr>
          <w:rFonts w:hint="cs"/>
          <w:b w:val="0"/>
          <w:bCs w:val="0"/>
          <w:cs/>
        </w:rPr>
        <w:t>การอะไร ข้อควรระวัง เช่น ไม่ควรร้องขอแบบ</w:t>
      </w:r>
      <w:r w:rsidR="006B7EF1">
        <w:rPr>
          <w:rFonts w:hint="cs"/>
          <w:b w:val="0"/>
          <w:bCs w:val="0"/>
          <w:cs/>
        </w:rPr>
        <w:t xml:space="preserve"> </w:t>
      </w:r>
      <w:r w:rsidR="006B7EF1">
        <w:rPr>
          <w:b w:val="0"/>
          <w:bCs w:val="0"/>
        </w:rPr>
        <w:t xml:space="preserve">GET </w:t>
      </w:r>
      <w:r w:rsidR="005828F1">
        <w:rPr>
          <w:rFonts w:hint="cs"/>
          <w:b w:val="0"/>
          <w:bCs w:val="0"/>
          <w:cs/>
        </w:rPr>
        <w:t>เมื่อต้องการเปลี่ยนแปลงข้อมูล</w:t>
      </w:r>
    </w:p>
    <w:p w:rsidR="00D7571F" w:rsidRDefault="00D7571F" w:rsidP="001F007C">
      <w:pPr>
        <w:pStyle w:val="Heading4"/>
      </w:pPr>
      <w:r>
        <w:rPr>
          <w:rFonts w:hint="cs"/>
          <w:cs/>
        </w:rPr>
        <w:t>ชื่อทรัพยากรสื่อความหมาย</w:t>
      </w:r>
    </w:p>
    <w:p w:rsidR="000D4773" w:rsidRDefault="00D7571F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t xml:space="preserve"> </w:t>
      </w:r>
      <w:r>
        <w:tab/>
      </w:r>
      <w:r w:rsidR="00D11EA6">
        <w:rPr>
          <w:rFonts w:hint="cs"/>
          <w:b w:val="0"/>
          <w:bCs w:val="0"/>
          <w:cs/>
        </w:rPr>
        <w:t>ใช้ชื่อสื่อความหมายช่วยในการทำความเข้าใจว่าแต่ละคำร้อง</w:t>
      </w:r>
      <w:r w:rsidR="00121A4B">
        <w:rPr>
          <w:rFonts w:hint="cs"/>
          <w:b w:val="0"/>
          <w:bCs w:val="0"/>
          <w:cs/>
        </w:rPr>
        <w:t>ต้องกา</w:t>
      </w:r>
      <w:r w:rsidR="00D11EA6">
        <w:rPr>
          <w:rFonts w:hint="cs"/>
          <w:b w:val="0"/>
          <w:bCs w:val="0"/>
          <w:cs/>
        </w:rPr>
        <w:t>อะไร</w:t>
      </w:r>
      <w:r w:rsidR="009F39F8">
        <w:rPr>
          <w:rFonts w:hint="cs"/>
          <w:b w:val="0"/>
          <w:bCs w:val="0"/>
          <w:cs/>
        </w:rPr>
        <w:t xml:space="preserve"> </w:t>
      </w:r>
      <w:r w:rsidR="00545A31">
        <w:rPr>
          <w:rFonts w:hint="cs"/>
          <w:b w:val="0"/>
          <w:bCs w:val="0"/>
          <w:cs/>
        </w:rPr>
        <w:t xml:space="preserve">เช่น ใช้ </w:t>
      </w:r>
      <w:r w:rsidR="00545A31">
        <w:rPr>
          <w:b w:val="0"/>
          <w:bCs w:val="0"/>
        </w:rPr>
        <w:t xml:space="preserve">/posts/23 </w:t>
      </w:r>
      <w:r w:rsidR="00545A31">
        <w:rPr>
          <w:rFonts w:hint="cs"/>
          <w:b w:val="0"/>
          <w:bCs w:val="0"/>
          <w:cs/>
        </w:rPr>
        <w:t xml:space="preserve">แทนการใช้ </w:t>
      </w:r>
      <w:r w:rsidR="00545A31">
        <w:rPr>
          <w:b w:val="0"/>
          <w:bCs w:val="0"/>
        </w:rPr>
        <w:t xml:space="preserve">/api?type=posts&amp;id=23 </w:t>
      </w:r>
      <w:r w:rsidR="00960487">
        <w:rPr>
          <w:rFonts w:hint="cs"/>
          <w:b w:val="0"/>
          <w:bCs w:val="0"/>
          <w:cs/>
        </w:rPr>
        <w:t xml:space="preserve">เพื่อทำงาน </w:t>
      </w:r>
      <w:r w:rsidR="00960487">
        <w:rPr>
          <w:b w:val="0"/>
          <w:bCs w:val="0"/>
        </w:rPr>
        <w:t xml:space="preserve">posts </w:t>
      </w:r>
      <w:r w:rsidR="00960487">
        <w:rPr>
          <w:rFonts w:hint="cs"/>
          <w:b w:val="0"/>
          <w:bCs w:val="0"/>
          <w:cs/>
        </w:rPr>
        <w:t xml:space="preserve">โดยมีไอดีเท่ากับ </w:t>
      </w:r>
      <w:r w:rsidR="00960487">
        <w:rPr>
          <w:b w:val="0"/>
          <w:bCs w:val="0"/>
        </w:rPr>
        <w:t xml:space="preserve">23 </w:t>
      </w:r>
    </w:p>
    <w:p w:rsidR="00D7571F" w:rsidRPr="00121A4B" w:rsidRDefault="000D4773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  <w:cs/>
        </w:rPr>
      </w:pPr>
      <w:r>
        <w:rPr>
          <w:b w:val="0"/>
          <w:bCs w:val="0"/>
        </w:rPr>
        <w:t xml:space="preserve"> </w:t>
      </w:r>
      <w:r>
        <w:rPr>
          <w:b w:val="0"/>
          <w:bCs w:val="0"/>
        </w:rPr>
        <w:tab/>
      </w:r>
      <w:r>
        <w:rPr>
          <w:rFonts w:hint="cs"/>
          <w:b w:val="0"/>
          <w:bCs w:val="0"/>
          <w:cs/>
        </w:rPr>
        <w:t>ชื่อตัวทรัพยากรที่ใช้ควรเป็นคำนาม หลีกเลี่ยงการใช้คำกริยา</w:t>
      </w:r>
      <w:r w:rsidR="00F968F7">
        <w:rPr>
          <w:rFonts w:hint="cs"/>
          <w:b w:val="0"/>
          <w:bCs w:val="0"/>
          <w:cs/>
        </w:rPr>
        <w:t xml:space="preserve"> ใ</w:t>
      </w:r>
      <w:r w:rsidR="00626628">
        <w:rPr>
          <w:rFonts w:hint="cs"/>
          <w:b w:val="0"/>
          <w:bCs w:val="0"/>
          <w:cs/>
        </w:rPr>
        <w:t>ช้กริยา</w:t>
      </w:r>
      <w:r w:rsidR="00F968F7">
        <w:rPr>
          <w:rFonts w:hint="cs"/>
          <w:b w:val="0"/>
          <w:bCs w:val="0"/>
          <w:cs/>
        </w:rPr>
        <w:t>เอชทีทีพีสำหรับกำหนด</w:t>
      </w:r>
      <w:r w:rsidR="00626628">
        <w:rPr>
          <w:rFonts w:hint="cs"/>
          <w:b w:val="0"/>
          <w:bCs w:val="0"/>
          <w:cs/>
        </w:rPr>
        <w:t>การดำเนินงาน</w:t>
      </w:r>
      <w:r w:rsidR="00F968F7">
        <w:rPr>
          <w:rFonts w:hint="cs"/>
          <w:b w:val="0"/>
          <w:bCs w:val="0"/>
          <w:cs/>
        </w:rPr>
        <w:t xml:space="preserve"> </w:t>
      </w:r>
    </w:p>
    <w:p w:rsidR="009A2E59" w:rsidRDefault="009A2E59" w:rsidP="001F007C">
      <w:pPr>
        <w:pStyle w:val="Heading4"/>
      </w:pPr>
      <w:r>
        <w:rPr>
          <w:rFonts w:hint="cs"/>
          <w:cs/>
        </w:rPr>
        <w:t>เอกซ์เอ็มแอล และเจสัน</w:t>
      </w:r>
    </w:p>
    <w:p w:rsidR="00F8565B" w:rsidRDefault="009A2E59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b w:val="0"/>
          <w:bCs w:val="0"/>
        </w:rPr>
        <w:t xml:space="preserve"> </w:t>
      </w:r>
      <w:r>
        <w:rPr>
          <w:b w:val="0"/>
          <w:bCs w:val="0"/>
        </w:rPr>
        <w:tab/>
      </w:r>
      <w:r w:rsidR="00A04A23">
        <w:rPr>
          <w:rFonts w:hint="cs"/>
          <w:b w:val="0"/>
          <w:bCs w:val="0"/>
          <w:cs/>
        </w:rPr>
        <w:t>เจสัน ควรเป็นตัวเลือกแรกสำหรับข้อมูลส่งกลับ</w:t>
      </w:r>
      <w:r w:rsidR="00117549">
        <w:rPr>
          <w:rFonts w:hint="cs"/>
          <w:b w:val="0"/>
          <w:bCs w:val="0"/>
          <w:cs/>
        </w:rPr>
        <w:t xml:space="preserve"> </w:t>
      </w:r>
      <w:r w:rsidR="00382F9C">
        <w:rPr>
          <w:rFonts w:hint="cs"/>
          <w:b w:val="0"/>
          <w:bCs w:val="0"/>
          <w:cs/>
        </w:rPr>
        <w:t>แต่สามารถให้ผู้ใช้บริการเลือกได้ว่าต้องการ</w:t>
      </w:r>
      <w:r w:rsidR="00136CEE">
        <w:rPr>
          <w:rFonts w:hint="cs"/>
          <w:b w:val="0"/>
          <w:bCs w:val="0"/>
          <w:cs/>
        </w:rPr>
        <w:t xml:space="preserve">อย่างใดมากกว่า โดยการเปลี่ยนนามสกุลจาก </w:t>
      </w:r>
      <w:r w:rsidR="00136CEE">
        <w:rPr>
          <w:b w:val="0"/>
          <w:bCs w:val="0"/>
        </w:rPr>
        <w:t xml:space="preserve">.xml </w:t>
      </w:r>
      <w:r w:rsidR="00136CEE">
        <w:rPr>
          <w:rFonts w:hint="cs"/>
          <w:b w:val="0"/>
          <w:bCs w:val="0"/>
          <w:cs/>
        </w:rPr>
        <w:t xml:space="preserve">เป็น </w:t>
      </w:r>
      <w:r w:rsidR="00136CEE">
        <w:rPr>
          <w:b w:val="0"/>
          <w:bCs w:val="0"/>
        </w:rPr>
        <w:t>.json</w:t>
      </w:r>
      <w:r w:rsidR="007617B2">
        <w:rPr>
          <w:b w:val="0"/>
          <w:bCs w:val="0"/>
        </w:rPr>
        <w:t xml:space="preserve"> </w:t>
      </w:r>
      <w:r w:rsidR="007617B2">
        <w:rPr>
          <w:rFonts w:hint="cs"/>
          <w:b w:val="0"/>
          <w:bCs w:val="0"/>
          <w:cs/>
        </w:rPr>
        <w:t xml:space="preserve">หรือจาก </w:t>
      </w:r>
      <w:r w:rsidR="007617B2">
        <w:rPr>
          <w:b w:val="0"/>
          <w:bCs w:val="0"/>
        </w:rPr>
        <w:t xml:space="preserve">.json </w:t>
      </w:r>
      <w:r w:rsidR="007617B2">
        <w:rPr>
          <w:rFonts w:hint="cs"/>
          <w:b w:val="0"/>
          <w:bCs w:val="0"/>
          <w:cs/>
        </w:rPr>
        <w:t xml:space="preserve">เป็น </w:t>
      </w:r>
      <w:r w:rsidR="007617B2">
        <w:rPr>
          <w:b w:val="0"/>
          <w:bCs w:val="0"/>
        </w:rPr>
        <w:t>.xml</w:t>
      </w:r>
    </w:p>
    <w:p w:rsidR="005D3B24" w:rsidRDefault="00F8565B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F9310F">
        <w:rPr>
          <w:rFonts w:hint="cs"/>
          <w:b w:val="0"/>
          <w:bCs w:val="0"/>
          <w:cs/>
        </w:rPr>
        <w:t>เจสัน ตามมาตรฐานแล้วมีข้อกำหนดที่ต้องการน้อยมาก โดยข้อกำหนดที่ต้องการคือการ</w:t>
      </w:r>
      <w:r w:rsidR="00B60D6D">
        <w:rPr>
          <w:rFonts w:hint="cs"/>
          <w:b w:val="0"/>
          <w:bCs w:val="0"/>
          <w:cs/>
        </w:rPr>
        <w:t>สร้าง</w:t>
      </w:r>
      <w:r w:rsidR="00F9310F">
        <w:rPr>
          <w:rFonts w:hint="cs"/>
          <w:b w:val="0"/>
          <w:bCs w:val="0"/>
          <w:cs/>
        </w:rPr>
        <w:t>ข้อความให้ถูกต้อง</w:t>
      </w:r>
      <w:r w:rsidR="008C7304">
        <w:rPr>
          <w:b w:val="0"/>
          <w:bCs w:val="0"/>
        </w:rPr>
        <w:t xml:space="preserve"> </w:t>
      </w:r>
      <w:r w:rsidR="00F34434">
        <w:rPr>
          <w:rFonts w:hint="cs"/>
          <w:b w:val="0"/>
          <w:bCs w:val="0"/>
          <w:cs/>
        </w:rPr>
        <w:t>ไม่เกี่ยวกับ</w:t>
      </w:r>
      <w:r w:rsidR="00287292">
        <w:rPr>
          <w:rFonts w:hint="cs"/>
          <w:b w:val="0"/>
          <w:bCs w:val="0"/>
          <w:cs/>
        </w:rPr>
        <w:t>การวางรูปแบบ และการวางผัง</w:t>
      </w:r>
    </w:p>
    <w:p w:rsidR="009A2E59" w:rsidRPr="00C5344B" w:rsidRDefault="005D3B24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  <w:cs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  <w:t>ในขณะที่เอกซ์เอ็มแอล</w:t>
      </w:r>
      <w:r w:rsidR="003F7AFB">
        <w:rPr>
          <w:rFonts w:hint="cs"/>
          <w:b w:val="0"/>
          <w:bCs w:val="0"/>
          <w:cs/>
        </w:rPr>
        <w:t xml:space="preserve"> ถูกใช้เพื่อต้องการใช้งานป้ายระบุ และข้อความ</w:t>
      </w:r>
      <w:r w:rsidR="00C45D81">
        <w:rPr>
          <w:rFonts w:hint="cs"/>
          <w:b w:val="0"/>
          <w:bCs w:val="0"/>
          <w:cs/>
        </w:rPr>
        <w:t>ที่ถูกต้อง</w:t>
      </w:r>
      <w:r w:rsidR="008D5D81">
        <w:rPr>
          <w:rFonts w:hint="cs"/>
          <w:b w:val="0"/>
          <w:bCs w:val="0"/>
          <w:cs/>
        </w:rPr>
        <w:t>เท่านั้น</w:t>
      </w:r>
      <w:r w:rsidR="003F7AFB">
        <w:rPr>
          <w:rFonts w:hint="cs"/>
          <w:b w:val="0"/>
          <w:bCs w:val="0"/>
          <w:cs/>
        </w:rPr>
        <w:t xml:space="preserve"> </w:t>
      </w:r>
    </w:p>
    <w:p w:rsidR="00435767" w:rsidRDefault="00435767" w:rsidP="001F007C">
      <w:pPr>
        <w:pStyle w:val="Heading4"/>
      </w:pPr>
      <w:r>
        <w:rPr>
          <w:rFonts w:hint="cs"/>
          <w:cs/>
        </w:rPr>
        <w:t>คำนึงถึงการเชื่อมต่อ</w:t>
      </w:r>
    </w:p>
    <w:p w:rsidR="00435767" w:rsidRPr="00435767" w:rsidRDefault="00435767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457092">
        <w:rPr>
          <w:rFonts w:hint="cs"/>
          <w:b w:val="0"/>
          <w:bCs w:val="0"/>
          <w:cs/>
        </w:rPr>
        <w:t>เอพีไอ สามารถ</w:t>
      </w:r>
      <w:r w:rsidR="00394B54">
        <w:rPr>
          <w:rFonts w:hint="cs"/>
          <w:b w:val="0"/>
          <w:bCs w:val="0"/>
          <w:cs/>
        </w:rPr>
        <w:t>ลิงก์</w:t>
      </w:r>
      <w:r w:rsidR="00457092">
        <w:rPr>
          <w:rFonts w:hint="cs"/>
          <w:b w:val="0"/>
          <w:bCs w:val="0"/>
          <w:cs/>
        </w:rPr>
        <w:t>ไว้กับข้อความตอบกลับ</w:t>
      </w:r>
      <w:r w:rsidR="00052855">
        <w:rPr>
          <w:rFonts w:hint="cs"/>
          <w:b w:val="0"/>
          <w:bCs w:val="0"/>
          <w:cs/>
        </w:rPr>
        <w:t xml:space="preserve"> เพื่อบอกกับเครื่องลูกข่าย</w:t>
      </w:r>
      <w:r w:rsidR="00B2483D">
        <w:rPr>
          <w:rFonts w:hint="cs"/>
          <w:b w:val="0"/>
          <w:bCs w:val="0"/>
          <w:cs/>
        </w:rPr>
        <w:t>ถึงข้</w:t>
      </w:r>
      <w:r w:rsidR="00C46C65">
        <w:rPr>
          <w:rFonts w:hint="cs"/>
          <w:b w:val="0"/>
          <w:bCs w:val="0"/>
          <w:cs/>
        </w:rPr>
        <w:t>อมูลก่อนหน้า หรือข้อมูลต่อไปได้</w:t>
      </w:r>
      <w:r w:rsidR="00EF1659">
        <w:rPr>
          <w:rFonts w:hint="cs"/>
          <w:b w:val="0"/>
          <w:bCs w:val="0"/>
          <w:cs/>
        </w:rPr>
        <w:t>ซึ่งง่ายต่อการเรียกใช้กรณีข้อความตอบกลับมีความเชื่อมโยงต่อกัน</w:t>
      </w:r>
      <w:r w:rsidR="00D01CA8">
        <w:rPr>
          <w:b w:val="0"/>
          <w:bCs w:val="0"/>
        </w:rPr>
        <w:t xml:space="preserve"> </w:t>
      </w:r>
    </w:p>
    <w:p w:rsidR="00A948AC" w:rsidRDefault="00A948AC" w:rsidP="001F007C">
      <w:pPr>
        <w:pStyle w:val="Heading4"/>
      </w:pPr>
      <w:r>
        <w:rPr>
          <w:rFonts w:hint="cs"/>
          <w:cs/>
        </w:rPr>
        <w:t>การสร้างทรัพยากรแบบละเอียด</w:t>
      </w:r>
    </w:p>
    <w:p w:rsidR="00F26D6F" w:rsidRDefault="00975680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E12449">
        <w:rPr>
          <w:rFonts w:hint="cs"/>
          <w:b w:val="0"/>
          <w:bCs w:val="0"/>
          <w:cs/>
        </w:rPr>
        <w:t>เมื่อเริ่มต้นสร้างเอพีไอ ควรจะสร้างส่วนบริการขนาดย่อยที่ทำหน้าที่เฉพาะก่อน จากนั้นเมื่อต้องการรวมส่วนบริการ</w:t>
      </w:r>
      <w:r w:rsidR="002B0249">
        <w:rPr>
          <w:rFonts w:hint="cs"/>
          <w:b w:val="0"/>
          <w:bCs w:val="0"/>
          <w:cs/>
        </w:rPr>
        <w:t>ให้ใหญ่ขึ้น</w:t>
      </w:r>
      <w:r w:rsidR="00E12449">
        <w:rPr>
          <w:rFonts w:hint="cs"/>
          <w:b w:val="0"/>
          <w:bCs w:val="0"/>
          <w:cs/>
        </w:rPr>
        <w:t>จึงทำได้ง่าย แทนการสร้างส่วนบริการขนาดใหญ่</w:t>
      </w:r>
      <w:r w:rsidR="00AA2F68">
        <w:rPr>
          <w:rFonts w:hint="cs"/>
          <w:b w:val="0"/>
          <w:bCs w:val="0"/>
          <w:cs/>
        </w:rPr>
        <w:t>แล้วแตกออกเป็นส่วนย่อยจำนวนมาก</w:t>
      </w:r>
    </w:p>
    <w:p w:rsidR="00207411" w:rsidRPr="00207411" w:rsidRDefault="00207411" w:rsidP="00207411"/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66" w:name="_Toc425341962"/>
      <w:r w:rsidRPr="00092830">
        <w:rPr>
          <w:color w:val="000000" w:themeColor="text1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66"/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เรเดียส </w:t>
      </w:r>
      <w:r w:rsidR="000350F4" w:rsidRPr="00092830">
        <w:rPr>
          <w:color w:val="000000" w:themeColor="text1"/>
        </w:rPr>
        <w:t>(</w:t>
      </w:r>
      <w:r w:rsidRPr="00092830">
        <w:rPr>
          <w:color w:val="000000" w:themeColor="text1"/>
        </w:rPr>
        <w:t>RA</w:t>
      </w:r>
      <w:r w:rsidR="000350F4" w:rsidRPr="00092830">
        <w:rPr>
          <w:color w:val="000000" w:themeColor="text1"/>
        </w:rPr>
        <w:t>DIUS</w:t>
      </w:r>
      <w:r w:rsidRPr="00092830">
        <w:rPr>
          <w:color w:val="000000" w:themeColor="text1"/>
        </w:rPr>
        <w:t>)</w:t>
      </w:r>
    </w:p>
    <w:p w:rsidR="009715AB" w:rsidRPr="00092830" w:rsidRDefault="009715AB" w:rsidP="001F007C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การเชื่อมต่อกับการบริการเรเดียส</w:t>
      </w:r>
    </w:p>
    <w:p w:rsidR="009715AB" w:rsidRPr="00092830" w:rsidRDefault="00E94565" w:rsidP="001F007C">
      <w:pPr>
        <w:pStyle w:val="Cordia14"/>
        <w:spacing w:after="0" w:line="240" w:lineRule="auto"/>
        <w:ind w:left="7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092830">
        <w:rPr>
          <w:rFonts w:ascii="Cordia New" w:eastAsia="Times New Roman" w:hAnsi="Cordia New" w:cs="Cordia New"/>
          <w:color w:val="000000" w:themeColor="text1"/>
          <w:cs/>
        </w:rPr>
        <w:tab/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 w:rsidR="00D77A0C">
        <w:rPr>
          <w:rFonts w:ascii="Cordia New" w:eastAsia="Times New Roman" w:hAnsi="Cordia New" w:cs="Cordia New" w:hint="cs"/>
          <w:color w:val="000000" w:themeColor="text1"/>
          <w:cs/>
        </w:rPr>
        <w:t>ชื่อ</w:t>
      </w:r>
      <w:r w:rsidR="007547EB" w:rsidRPr="00092830">
        <w:rPr>
          <w:rFonts w:ascii="Cordia New" w:eastAsia="Times New Roman" w:hAnsi="Cordia New" w:cs="Cordia New"/>
          <w:color w:val="000000" w:themeColor="text1"/>
          <w:cs/>
        </w:rPr>
        <w:t>อีเมล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 รหัสผ่าน ที่อยู่ของผู้ให้บริการเรเดียส และรหัสลับเข้าใช้งาน โดยสามารถเชื่อมต่อผ่าน</w:t>
      </w:r>
      <w:r w:rsidR="00D77A0C">
        <w:rPr>
          <w:rFonts w:ascii="Cordia New" w:eastAsia="Times New Roman" w:hAnsi="Cordia New" w:cs="Cordia New"/>
          <w:color w:val="000000" w:themeColor="text1"/>
          <w:cs/>
        </w:rPr>
        <w:t>พีเอชพี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 โดยการใช้คลังโปรแกรมของ พีอีซีแอลเรเดียส </w:t>
      </w:r>
      <w:r w:rsidR="008746EA" w:rsidRPr="00092830">
        <w:rPr>
          <w:rFonts w:ascii="Cordia New" w:eastAsia="Times New Roman" w:hAnsi="Cordia New" w:cs="Cordia New"/>
          <w:color w:val="000000" w:themeColor="text1"/>
        </w:rPr>
        <w:t>(PECL Radius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>)</w:t>
      </w:r>
    </w:p>
    <w:p w:rsidR="009715AB" w:rsidRPr="00092830" w:rsidRDefault="009715AB" w:rsidP="001F007C">
      <w:pPr>
        <w:pStyle w:val="Cordia14"/>
        <w:spacing w:after="0" w:line="240" w:lineRule="auto"/>
        <w:ind w:left="7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092830">
        <w:rPr>
          <w:rFonts w:ascii="Cordia New" w:eastAsia="Times New Roman" w:hAnsi="Cordia New" w:cs="Cordia New"/>
          <w:color w:val="000000" w:themeColor="text1"/>
          <w:cs/>
        </w:rPr>
        <w:tab/>
        <w:t>โดย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2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่าที่ได้กลับมาคือ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Access-Accept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ระบบยืนยันว่ามีผู้ใช้ และ 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Access-Reject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คือการยืนยันตัวตนไม่สำเร็จ </w:t>
      </w:r>
    </w:p>
    <w:p w:rsidR="009715AB" w:rsidRPr="00092830" w:rsidRDefault="009715AB" w:rsidP="001F007C">
      <w:pPr>
        <w:pStyle w:val="Cordia14"/>
        <w:spacing w:after="0" w:line="240" w:lineRule="auto"/>
        <w:ind w:left="360"/>
        <w:jc w:val="center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object w:dxaOrig="6384" w:dyaOrig="6204">
          <v:shape id="_x0000_i1026" type="#_x0000_t75" style="width:234pt;height:226.5pt" o:ole="">
            <v:imagedata r:id="rId15" o:title=""/>
          </v:shape>
          <o:OLEObject Type="Embed" ProgID="Visio.Drawing.11" ShapeID="_x0000_i1026" DrawAspect="Content" ObjectID="_1499085869" r:id="rId16"/>
        </w:object>
      </w:r>
    </w:p>
    <w:p w:rsidR="009715AB" w:rsidRPr="00092830" w:rsidRDefault="005A2688" w:rsidP="001F007C">
      <w:pPr>
        <w:pStyle w:val="Figure"/>
        <w:rPr>
          <w:color w:val="000000" w:themeColor="text1"/>
        </w:rPr>
      </w:pPr>
      <w:bookmarkStart w:id="67" w:name="_Toc419677903"/>
      <w:bookmarkStart w:id="68" w:name="_Toc425342099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6</w:t>
      </w:r>
      <w:r w:rsidR="00F3079C">
        <w:rPr>
          <w:color w:val="000000" w:themeColor="text1"/>
          <w:cs/>
        </w:rPr>
        <w:fldChar w:fldCharType="end"/>
      </w:r>
      <w:r w:rsidR="00800388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  <w:cs/>
        </w:rPr>
        <w:t>แผนภาพการส่งข้อมูลระหว่างผู้ขอบริการ</w:t>
      </w:r>
      <w:r w:rsidR="002254BB">
        <w:rPr>
          <w:color w:val="000000" w:themeColor="text1"/>
        </w:rPr>
        <w:t xml:space="preserve"> </w:t>
      </w:r>
      <w:r w:rsidR="009715AB" w:rsidRPr="00092830">
        <w:rPr>
          <w:color w:val="000000" w:themeColor="text1"/>
          <w:cs/>
        </w:rPr>
        <w:t>และบริการเรเดียสของสำนักบริการเทคโนโลยี</w:t>
      </w:r>
      <w:bookmarkEnd w:id="67"/>
      <w:bookmarkEnd w:id="68"/>
    </w:p>
    <w:p w:rsidR="009715AB" w:rsidRPr="00092830" w:rsidRDefault="006C5042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รสต์</w:t>
      </w:r>
      <w:r w:rsidR="009715AB" w:rsidRPr="00092830">
        <w:rPr>
          <w:color w:val="000000" w:themeColor="text1"/>
          <w:cs/>
        </w:rPr>
        <w:t>เอพีไอ</w:t>
      </w:r>
      <w:r w:rsidR="005109D4">
        <w:rPr>
          <w:rFonts w:hint="cs"/>
          <w:color w:val="000000" w:themeColor="text1"/>
          <w:cs/>
        </w:rPr>
        <w:t>ยืนยันตัวตนของ</w:t>
      </w:r>
      <w:r w:rsidR="005109D4" w:rsidRPr="00092830">
        <w:rPr>
          <w:color w:val="000000" w:themeColor="text1"/>
          <w:cs/>
        </w:rPr>
        <w:t>สำนักบริการเทคโนโลยี</w:t>
      </w:r>
    </w:p>
    <w:p w:rsidR="009715AB" w:rsidRPr="00092830" w:rsidRDefault="009715AB" w:rsidP="001F007C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เพื่อทำงานกับ</w:t>
      </w:r>
      <w:r w:rsidR="006C5042"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</w:p>
    <w:p w:rsidR="009715AB" w:rsidRPr="004C6475" w:rsidRDefault="009715AB" w:rsidP="001F007C">
      <w:pPr>
        <w:pStyle w:val="Cordia14"/>
        <w:numPr>
          <w:ilvl w:val="0"/>
          <w:numId w:val="43"/>
        </w:numPr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ยืนยันตัวตนนักศึกษา</w:t>
      </w:r>
    </w:p>
    <w:p w:rsidR="00DA37BB" w:rsidRDefault="00DA37B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A37BB">
        <w:rPr>
          <w:rFonts w:ascii="Cordia New" w:eastAsia="Times New Roman" w:hAnsi="Cordia New" w:cs="Cordia New"/>
          <w:color w:val="000000" w:themeColor="text1"/>
        </w:rPr>
        <w:t>https://account.cmu.ac.th/v3/api/validateUser</w:t>
      </w:r>
    </w:p>
    <w:p w:rsidR="009715AB" w:rsidRPr="00092830" w:rsidRDefault="00F9589A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 w:hint="cs"/>
          <w:color w:val="000000" w:themeColor="text1"/>
          <w:cs/>
        </w:rPr>
        <w:t>ร้องขอแบบ</w:t>
      </w:r>
      <w:r w:rsidR="00E357CD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4B3210" w:rsidRPr="00092830">
        <w:rPr>
          <w:rFonts w:ascii="Cordia New" w:eastAsia="Times New Roman" w:hAnsi="Cordia New" w:cs="Cordia New"/>
          <w:color w:val="000000" w:themeColor="text1"/>
        </w:rPr>
        <w:t>GET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ตามยูอาร์แอล </w:t>
      </w:r>
      <w:r w:rsidR="004B3210" w:rsidRPr="00092830">
        <w:rPr>
          <w:rFonts w:ascii="Cordia New" w:eastAsia="Times New Roman" w:hAnsi="Cordia New" w:cs="Cordia New"/>
          <w:color w:val="000000" w:themeColor="text1"/>
        </w:rPr>
        <w:t>(URL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) </w:t>
      </w:r>
      <w:r w:rsidR="00DC061F">
        <w:rPr>
          <w:rFonts w:ascii="Cordia New" w:eastAsia="Times New Roman" w:hAnsi="Cordia New" w:cs="Cordia New"/>
          <w:color w:val="000000" w:themeColor="text1"/>
          <w:cs/>
        </w:rPr>
        <w:t>ม</w:t>
      </w:r>
      <w:r w:rsidR="00DC061F">
        <w:rPr>
          <w:rFonts w:ascii="Cordia New" w:eastAsia="Times New Roman" w:hAnsi="Cordia New" w:cs="Cordia New" w:hint="cs"/>
          <w:color w:val="000000" w:themeColor="text1"/>
          <w:cs/>
        </w:rPr>
        <w:t>ีตัวแปรส่วนหัว</w:t>
      </w:r>
      <w:r w:rsidR="003461A4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3461A4">
        <w:rPr>
          <w:rFonts w:ascii="Cordia New" w:eastAsia="Times New Roman" w:hAnsi="Cordia New" w:cs="Cordia New"/>
          <w:color w:val="000000" w:themeColor="text1"/>
        </w:rPr>
        <w:t xml:space="preserve">(Header) </w:t>
      </w:r>
      <w:r w:rsidR="00DC061F">
        <w:rPr>
          <w:rFonts w:ascii="Cordia New" w:eastAsia="Times New Roman" w:hAnsi="Cordia New" w:cs="Cordia New" w:hint="cs"/>
          <w:color w:val="000000" w:themeColor="text1"/>
          <w:cs/>
        </w:rPr>
        <w:t>คำร้องขอ</w:t>
      </w:r>
      <w:r w:rsidR="009715AB" w:rsidRPr="00092830">
        <w:rPr>
          <w:rFonts w:ascii="Cordia New" w:hAnsi="Cordia New" w:cs="Cordia New"/>
          <w:color w:val="000000" w:themeColor="text1"/>
        </w:rPr>
        <w:t xml:space="preserve"> </w:t>
      </w:r>
      <w:r w:rsidR="009715AB" w:rsidRPr="00092830">
        <w:rPr>
          <w:rFonts w:ascii="Cordia New" w:hAnsi="Cordia New" w:cs="Cordia New"/>
          <w:color w:val="000000" w:themeColor="text1"/>
          <w:cs/>
        </w:rPr>
        <w:t>ดังนี้</w:t>
      </w:r>
    </w:p>
    <w:p w:rsidR="009715AB" w:rsidRPr="00092830" w:rsidRDefault="00C4153A" w:rsidP="00215C5B">
      <w:pPr>
        <w:pStyle w:val="Cordia14"/>
        <w:numPr>
          <w:ilvl w:val="0"/>
          <w:numId w:val="13"/>
        </w:numPr>
        <w:tabs>
          <w:tab w:val="left" w:pos="450"/>
          <w:tab w:val="left" w:pos="900"/>
          <w:tab w:val="left" w:pos="1080"/>
          <w:tab w:val="left" w:pos="3420"/>
          <w:tab w:val="left" w:pos="351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C4153A">
        <w:rPr>
          <w:rFonts w:ascii="Cordia New" w:eastAsia="Times New Roman" w:hAnsi="Cordia New" w:cs="Cordia New"/>
          <w:color w:val="000000" w:themeColor="text1"/>
        </w:rPr>
        <w:t>appId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CD5AD3">
        <w:rPr>
          <w:rFonts w:ascii="Cordia New" w:eastAsia="Times New Roman" w:hAnsi="Cordia New" w:cs="Cordia New" w:hint="cs"/>
          <w:color w:val="000000" w:themeColor="text1"/>
          <w:cs/>
        </w:rPr>
        <w:t xml:space="preserve">       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ab/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 w:rsidR="00711BDB"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 w:rsidR="00711BDB">
        <w:rPr>
          <w:rFonts w:ascii="Cordia New" w:hAnsi="Cordia New" w:cs="Cordia New"/>
          <w:color w:val="000000" w:themeColor="text1"/>
          <w:cs/>
        </w:rPr>
        <w:t>ฟังก์ชัน</w:t>
      </w:r>
      <w:r w:rsidR="0087439F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265714">
        <w:rPr>
          <w:rFonts w:ascii="Cordia New" w:hAnsi="Cordia New" w:cs="Cordia New"/>
          <w:color w:val="000000" w:themeColor="text1"/>
        </w:rPr>
        <w:t>validateUser</w:t>
      </w:r>
    </w:p>
    <w:p w:rsidR="009715AB" w:rsidRPr="00092830" w:rsidRDefault="00DC308B" w:rsidP="00215C5B">
      <w:pPr>
        <w:pStyle w:val="Cordia14"/>
        <w:numPr>
          <w:ilvl w:val="0"/>
          <w:numId w:val="13"/>
        </w:numPr>
        <w:tabs>
          <w:tab w:val="left" w:pos="450"/>
          <w:tab w:val="left" w:pos="900"/>
          <w:tab w:val="left" w:pos="1080"/>
          <w:tab w:val="left" w:pos="351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C308B">
        <w:rPr>
          <w:rFonts w:ascii="Cordia New" w:eastAsia="Times New Roman" w:hAnsi="Cordia New" w:cs="Cordia New"/>
          <w:color w:val="000000" w:themeColor="text1"/>
        </w:rPr>
        <w:t>appSecret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ab/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 w:rsidR="00DB61C7"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9715AB" w:rsidRPr="00092830" w:rsidRDefault="00DC308B" w:rsidP="00215C5B">
      <w:pPr>
        <w:pStyle w:val="Cordia14"/>
        <w:numPr>
          <w:ilvl w:val="0"/>
          <w:numId w:val="13"/>
        </w:numPr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C308B">
        <w:rPr>
          <w:rFonts w:ascii="Cordia New" w:eastAsia="Times New Roman" w:hAnsi="Cordia New" w:cs="Cordia New"/>
          <w:color w:val="000000" w:themeColor="text1"/>
        </w:rPr>
        <w:t>user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CD5AD3">
        <w:rPr>
          <w:rFonts w:ascii="Cordia New" w:eastAsia="Times New Roman" w:hAnsi="Cordia New" w:cs="Cordia New" w:hint="cs"/>
          <w:color w:val="000000" w:themeColor="text1"/>
          <w:cs/>
        </w:rPr>
        <w:t xml:space="preserve">           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>คือ</w:t>
      </w:r>
      <w:r w:rsidR="0083431D">
        <w:rPr>
          <w:rFonts w:ascii="Cordia New" w:eastAsia="Times New Roman" w:hAnsi="Cordia New" w:cs="Cordia New"/>
          <w:color w:val="000000" w:themeColor="text1"/>
          <w:cs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ชื่อ</w:t>
      </w:r>
      <w:r w:rsidR="00677F1A">
        <w:rPr>
          <w:rFonts w:ascii="Cordia New" w:eastAsia="Times New Roman" w:hAnsi="Cordia New" w:cs="Cordia New" w:hint="cs"/>
          <w:color w:val="000000" w:themeColor="text1"/>
          <w:cs/>
        </w:rPr>
        <w:t>บัญชีผู้ใช้ไอที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>มหาวิทยาลัยเชียงใหม่</w:t>
      </w:r>
      <w:r w:rsidR="00677F1A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ไม่ใส่ 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>@cmu.ac.th</w:t>
      </w:r>
    </w:p>
    <w:p w:rsidR="009715AB" w:rsidRDefault="00DC308B" w:rsidP="00215C5B">
      <w:pPr>
        <w:pStyle w:val="Cordia14"/>
        <w:numPr>
          <w:ilvl w:val="0"/>
          <w:numId w:val="13"/>
        </w:numPr>
        <w:tabs>
          <w:tab w:val="left" w:pos="450"/>
          <w:tab w:val="left" w:pos="900"/>
          <w:tab w:val="left" w:pos="1080"/>
          <w:tab w:val="left" w:pos="351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DC308B">
        <w:rPr>
          <w:rFonts w:ascii="Cordia New" w:eastAsia="Times New Roman" w:hAnsi="Cordia New" w:cs="Cordia New"/>
          <w:color w:val="000000" w:themeColor="text1"/>
        </w:rPr>
        <w:lastRenderedPageBreak/>
        <w:t>pw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 </w:t>
      </w:r>
      <w:r w:rsidR="00CD5AD3">
        <w:rPr>
          <w:rFonts w:ascii="Cordia New" w:eastAsia="Times New Roman" w:hAnsi="Cordia New" w:cs="Cordia New" w:hint="cs"/>
          <w:color w:val="000000" w:themeColor="text1"/>
          <w:cs/>
        </w:rPr>
        <w:t xml:space="preserve">               </w:t>
      </w:r>
      <w:r w:rsidR="00215C5B"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83431D">
        <w:rPr>
          <w:rFonts w:ascii="Cordia New" w:eastAsia="Times New Roman" w:hAnsi="Cordia New" w:cs="Cordia New" w:hint="cs"/>
          <w:color w:val="000000" w:themeColor="text1"/>
          <w:cs/>
        </w:rPr>
        <w:t xml:space="preserve">คือ </w:t>
      </w:r>
      <w:r w:rsidR="00D82E22">
        <w:rPr>
          <w:rFonts w:ascii="Cordia New" w:eastAsia="Times New Roman" w:hAnsi="Cordia New" w:cs="Cordia New" w:hint="cs"/>
          <w:color w:val="000000" w:themeColor="text1"/>
          <w:cs/>
        </w:rPr>
        <w:t>รหัสผ่านของบัญชีผู้ใช้ไอที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มหาวิทยาลัยเชียงใหม่</w:t>
      </w:r>
    </w:p>
    <w:p w:rsidR="00BC03A7" w:rsidRPr="00092830" w:rsidRDefault="00BC03A7" w:rsidP="00BC03A7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  <w:cs/>
        </w:rPr>
      </w:pPr>
    </w:p>
    <w:p w:rsidR="009715AB" w:rsidRPr="004C6475" w:rsidRDefault="009715AB" w:rsidP="001F007C">
      <w:pPr>
        <w:pStyle w:val="Cordia14"/>
        <w:numPr>
          <w:ilvl w:val="0"/>
          <w:numId w:val="43"/>
        </w:numPr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ร้องขอข้อมูลนักศึกษา</w:t>
      </w:r>
    </w:p>
    <w:p w:rsidR="001E190C" w:rsidRDefault="001E190C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1E190C">
        <w:rPr>
          <w:rFonts w:ascii="Cordia New" w:eastAsia="Times New Roman" w:hAnsi="Cordia New" w:cs="Cordia New"/>
          <w:color w:val="000000" w:themeColor="text1"/>
        </w:rPr>
        <w:t>https://account.cmu.ac.th/v3/api/students</w:t>
      </w:r>
    </w:p>
    <w:p w:rsidR="009715AB" w:rsidRPr="00092830" w:rsidRDefault="001153B8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  <w:cs/>
        </w:rPr>
        <w:t>การขอข้อมูลนักศึกษาแบบ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/>
          <w:color w:val="000000" w:themeColor="text1"/>
        </w:rPr>
        <w:t>GET</w:t>
      </w:r>
      <w:r w:rsidR="009715AB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>ส่งค่าตัวแปรผ่าน</w:t>
      </w:r>
      <w:r w:rsidR="00B1797F">
        <w:rPr>
          <w:rFonts w:ascii="Cordia New" w:eastAsia="Times New Roman" w:hAnsi="Cordia New" w:cs="Cordia New" w:hint="cs"/>
          <w:color w:val="000000" w:themeColor="text1"/>
          <w:cs/>
        </w:rPr>
        <w:t>ส่วนหัว</w:t>
      </w:r>
      <w:r w:rsidR="009715AB" w:rsidRPr="00092830">
        <w:rPr>
          <w:rFonts w:ascii="Cordia New" w:hAnsi="Cordia New" w:cs="Cordia New"/>
          <w:color w:val="000000" w:themeColor="text1"/>
          <w:cs/>
        </w:rPr>
        <w:t xml:space="preserve"> ดังนี้</w:t>
      </w:r>
    </w:p>
    <w:p w:rsidR="009715AB" w:rsidRPr="00092830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Id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E31961">
        <w:rPr>
          <w:rFonts w:ascii="Cordia New" w:eastAsia="Times New Roman" w:hAnsi="Cordia New" w:cs="Cordia New" w:hint="cs"/>
          <w:color w:val="000000" w:themeColor="text1"/>
          <w:cs/>
        </w:rPr>
        <w:t xml:space="preserve">             </w:t>
      </w:r>
      <w:r w:rsidR="00A02367"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="00A02367"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="00A02367"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 w:rsidR="00A02367"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="00A02367"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 w:rsidR="00A02367">
        <w:rPr>
          <w:rFonts w:ascii="Cordia New" w:hAnsi="Cordia New" w:cs="Cordia New"/>
          <w:color w:val="000000" w:themeColor="text1"/>
          <w:cs/>
        </w:rPr>
        <w:t>ฟังก์ชัน</w:t>
      </w:r>
      <w:r w:rsidR="00A02367">
        <w:rPr>
          <w:rFonts w:ascii="Cordia New" w:hAnsi="Cordia New" w:cs="Cordia New"/>
          <w:color w:val="000000" w:themeColor="text1"/>
        </w:rPr>
        <w:t xml:space="preserve"> students</w:t>
      </w:r>
    </w:p>
    <w:p w:rsidR="009715AB" w:rsidRPr="00092830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Secret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E31961">
        <w:rPr>
          <w:rFonts w:ascii="Cordia New" w:eastAsia="Times New Roman" w:hAnsi="Cordia New" w:cs="Cordia New" w:hint="cs"/>
          <w:color w:val="000000" w:themeColor="text1"/>
          <w:cs/>
        </w:rPr>
        <w:t xml:space="preserve">     </w:t>
      </w:r>
      <w:r w:rsidR="00DB61C7"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 w:rsidR="00DB61C7"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="00DB61C7"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9715AB" w:rsidRPr="00092830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</w:rPr>
        <w:t>userName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E31961">
        <w:rPr>
          <w:rFonts w:ascii="Cordia New" w:eastAsia="Times New Roman" w:hAnsi="Cordia New" w:cs="Cordia New" w:hint="cs"/>
          <w:color w:val="000000" w:themeColor="text1"/>
          <w:cs/>
        </w:rPr>
        <w:t xml:space="preserve">      </w:t>
      </w:r>
      <w:r w:rsidR="00682A50">
        <w:rPr>
          <w:rFonts w:ascii="Cordia New" w:eastAsia="Times New Roman" w:hAnsi="Cordia New" w:cs="Cordia New" w:hint="cs"/>
          <w:color w:val="000000" w:themeColor="text1"/>
          <w:cs/>
        </w:rPr>
        <w:t>คือ ชื่อบั</w:t>
      </w:r>
      <w:r w:rsidR="00B05CE9">
        <w:rPr>
          <w:rFonts w:ascii="Cordia New" w:eastAsia="Times New Roman" w:hAnsi="Cordia New" w:cs="Cordia New" w:hint="cs"/>
          <w:color w:val="000000" w:themeColor="text1"/>
          <w:cs/>
        </w:rPr>
        <w:t>ญชีผู้ใช้</w:t>
      </w:r>
      <w:r w:rsidR="006E1BA0">
        <w:rPr>
          <w:rFonts w:ascii="Cordia New" w:eastAsia="Times New Roman" w:hAnsi="Cordia New" w:cs="Cordia New" w:hint="cs"/>
          <w:color w:val="000000" w:themeColor="text1"/>
          <w:cs/>
        </w:rPr>
        <w:t>ไอที</w:t>
      </w:r>
    </w:p>
    <w:p w:rsidR="009715AB" w:rsidRDefault="003A3B81" w:rsidP="001F007C">
      <w:pPr>
        <w:pStyle w:val="Cordia14"/>
        <w:numPr>
          <w:ilvl w:val="0"/>
          <w:numId w:val="1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ccess_token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4F7B47">
        <w:rPr>
          <w:rFonts w:ascii="Cordia New" w:eastAsia="Times New Roman" w:hAnsi="Cordia New" w:cs="Cordia New" w:hint="cs"/>
          <w:color w:val="000000" w:themeColor="text1"/>
          <w:cs/>
        </w:rPr>
        <w:t xml:space="preserve">คือ 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>โทเค็นผ่าน เป็นสายอักขระ</w:t>
      </w:r>
      <w:r w:rsidR="00665E40">
        <w:rPr>
          <w:rFonts w:ascii="Cordia New" w:eastAsia="Times New Roman" w:hAnsi="Cordia New" w:cs="Cordia New"/>
          <w:color w:val="000000" w:themeColor="text1"/>
          <w:cs/>
        </w:rPr>
        <w:t>ที่ได้รับหลังยืนยันตัวตน</w:t>
      </w:r>
      <w:r w:rsidR="00665E40">
        <w:rPr>
          <w:rFonts w:ascii="Cordia New" w:eastAsia="Times New Roman" w:hAnsi="Cordia New" w:cs="Cordia New" w:hint="cs"/>
          <w:color w:val="000000" w:themeColor="text1"/>
          <w:cs/>
        </w:rPr>
        <w:t>ผู้ใช้</w:t>
      </w:r>
      <w:r w:rsidR="009715AB" w:rsidRPr="00092830">
        <w:rPr>
          <w:rFonts w:ascii="Cordia New" w:eastAsia="Times New Roman" w:hAnsi="Cordia New" w:cs="Cordia New"/>
          <w:color w:val="000000" w:themeColor="text1"/>
          <w:cs/>
        </w:rPr>
        <w:t xml:space="preserve">สำเร็จ </w:t>
      </w:r>
    </w:p>
    <w:p w:rsidR="00F86B07" w:rsidRPr="004C6475" w:rsidRDefault="00F86B07" w:rsidP="00F86B07">
      <w:pPr>
        <w:pStyle w:val="Cordia14"/>
        <w:numPr>
          <w:ilvl w:val="0"/>
          <w:numId w:val="43"/>
        </w:numPr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ร้องขอข้อมูล</w:t>
      </w:r>
      <w:r w:rsidR="00F634C2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อา</w:t>
      </w:r>
      <w:r w:rsidR="00506D91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จารย์</w:t>
      </w:r>
      <w:r w:rsidR="00472590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 xml:space="preserve"> </w:t>
      </w:r>
      <w:r w:rsidR="00506D91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และผู้ดูแลระบบ</w:t>
      </w:r>
    </w:p>
    <w:p w:rsidR="00C65730" w:rsidRDefault="00C65730" w:rsidP="00F86B07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C65730">
        <w:rPr>
          <w:rFonts w:ascii="Cordia New" w:eastAsia="Times New Roman" w:hAnsi="Cordia New" w:cs="Cordia New"/>
          <w:color w:val="000000" w:themeColor="text1"/>
        </w:rPr>
        <w:t>https://account.cmu.ac.th/v3/api/employees</w:t>
      </w:r>
    </w:p>
    <w:p w:rsidR="006749D8" w:rsidRPr="00092830" w:rsidRDefault="006749D8" w:rsidP="006749D8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  <w:cs/>
        </w:rPr>
        <w:t>การขอข้อมูลนักศึกษาแบบ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/>
          <w:color w:val="000000" w:themeColor="text1"/>
        </w:rPr>
        <w:t>GET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>ส่งค่าตัวแปรผ่านส่วนหัว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ดังนี้</w:t>
      </w:r>
    </w:p>
    <w:p w:rsidR="006749D8" w:rsidRPr="00092830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Id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60895"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>
        <w:rPr>
          <w:rFonts w:ascii="Cordia New" w:hAnsi="Cordia New" w:cs="Cordia New"/>
          <w:color w:val="000000" w:themeColor="text1"/>
          <w:cs/>
        </w:rPr>
        <w:t>ฟังก์ชัน</w:t>
      </w:r>
      <w:r>
        <w:rPr>
          <w:rFonts w:ascii="Cordia New" w:hAnsi="Cordia New" w:cs="Cordia New"/>
          <w:color w:val="000000" w:themeColor="text1"/>
        </w:rPr>
        <w:t xml:space="preserve"> students</w:t>
      </w:r>
    </w:p>
    <w:p w:rsidR="006749D8" w:rsidRPr="00092830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Secret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60895"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6749D8" w:rsidRPr="00092830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</w:rPr>
        <w:t>userName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 w:rsidR="00960895"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>
        <w:rPr>
          <w:rFonts w:ascii="Cordia New" w:eastAsia="Times New Roman" w:hAnsi="Cordia New" w:cs="Cordia New" w:hint="cs"/>
          <w:color w:val="000000" w:themeColor="text1"/>
          <w:cs/>
        </w:rPr>
        <w:t>คือ ชื่อบั</w:t>
      </w:r>
      <w:r w:rsidR="006E1BA0">
        <w:rPr>
          <w:rFonts w:ascii="Cordia New" w:eastAsia="Times New Roman" w:hAnsi="Cordia New" w:cs="Cordia New" w:hint="cs"/>
          <w:color w:val="000000" w:themeColor="text1"/>
          <w:cs/>
        </w:rPr>
        <w:t>ญชีผู้ใช้ไอที</w:t>
      </w:r>
    </w:p>
    <w:p w:rsidR="006749D8" w:rsidRDefault="006749D8" w:rsidP="006749D8">
      <w:pPr>
        <w:pStyle w:val="Cordia14"/>
        <w:numPr>
          <w:ilvl w:val="0"/>
          <w:numId w:val="44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ccess_token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คือ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โทเค็นผ่าน เป็นสายอักขระ</w:t>
      </w:r>
      <w:r>
        <w:rPr>
          <w:rFonts w:ascii="Cordia New" w:eastAsia="Times New Roman" w:hAnsi="Cordia New" w:cs="Cordia New"/>
          <w:color w:val="000000" w:themeColor="text1"/>
          <w:cs/>
        </w:rPr>
        <w:t>ที่ได้รับหลังยืนยันตัวต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ผู้ใช้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สำเร็จ </w:t>
      </w:r>
    </w:p>
    <w:p w:rsidR="00D770BD" w:rsidRPr="004C6475" w:rsidRDefault="00D770BD" w:rsidP="00D770BD">
      <w:pPr>
        <w:pStyle w:val="Cordia14"/>
        <w:numPr>
          <w:ilvl w:val="0"/>
          <w:numId w:val="43"/>
        </w:numPr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4C6475">
        <w:rPr>
          <w:rFonts w:ascii="Cordia New" w:eastAsia="Times New Roman" w:hAnsi="Cordia New" w:cs="Cordia New"/>
          <w:b/>
          <w:bCs/>
          <w:color w:val="000000" w:themeColor="text1"/>
          <w:cs/>
        </w:rPr>
        <w:t>การ</w:t>
      </w:r>
      <w:r w:rsidR="00872524">
        <w:rPr>
          <w:rFonts w:ascii="Cordia New" w:eastAsia="Times New Roman" w:hAnsi="Cordia New" w:cs="Cordia New" w:hint="cs"/>
          <w:b/>
          <w:bCs/>
          <w:color w:val="000000" w:themeColor="text1"/>
          <w:cs/>
        </w:rPr>
        <w:t>ลงบันทึกออก</w:t>
      </w:r>
    </w:p>
    <w:p w:rsidR="00872524" w:rsidRDefault="00872524" w:rsidP="00D770BD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872524">
        <w:rPr>
          <w:rFonts w:ascii="Cordia New" w:eastAsia="Times New Roman" w:hAnsi="Cordia New" w:cs="Cordia New"/>
          <w:color w:val="000000" w:themeColor="text1"/>
        </w:rPr>
        <w:t>https://account.cmu.ac.th/v3/api/logout</w:t>
      </w:r>
    </w:p>
    <w:p w:rsidR="00D770BD" w:rsidRPr="00092830" w:rsidRDefault="00D770BD" w:rsidP="00D770BD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  <w:cs/>
        </w:rPr>
        <w:t>การขอข้อมูลนักศึกษาแบบ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/>
          <w:color w:val="000000" w:themeColor="text1"/>
        </w:rPr>
        <w:t>GET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>ส่งค่าตัวแปรผ่านส่วนหัว</w:t>
      </w:r>
      <w:r w:rsidRPr="00092830">
        <w:rPr>
          <w:rFonts w:ascii="Cordia New" w:hAnsi="Cordia New" w:cs="Cordia New"/>
          <w:color w:val="000000" w:themeColor="text1"/>
          <w:cs/>
        </w:rPr>
        <w:t xml:space="preserve"> ดังนี้</w:t>
      </w:r>
    </w:p>
    <w:p w:rsidR="00D770BD" w:rsidRPr="00092830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Id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</w:t>
      </w:r>
      <w:r w:rsidRPr="00092830">
        <w:rPr>
          <w:rFonts w:ascii="Cordia New" w:eastAsia="Times New Roman" w:hAnsi="Cordia New" w:cs="Cordia New"/>
          <w:color w:val="000000" w:themeColor="text1"/>
        </w:rPr>
        <w:t xml:space="preserve">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หมายเลข</w:t>
      </w:r>
      <w:r>
        <w:rPr>
          <w:rFonts w:ascii="Cordia New" w:eastAsia="Times New Roman" w:hAnsi="Cordia New" w:cs="Cordia New" w:hint="cs"/>
          <w:color w:val="000000" w:themeColor="text1"/>
          <w:cs/>
        </w:rPr>
        <w:t>ของ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ที่กำลังเรียก</w:t>
      </w:r>
      <w:r>
        <w:rPr>
          <w:rFonts w:ascii="Cordia New" w:hAnsi="Cordia New" w:cs="Cordia New"/>
          <w:color w:val="000000" w:themeColor="text1"/>
          <w:cs/>
        </w:rPr>
        <w:t>ฟังก์ชัน</w:t>
      </w:r>
      <w:r>
        <w:rPr>
          <w:rFonts w:ascii="Cordia New" w:hAnsi="Cordia New" w:cs="Cordia New"/>
          <w:color w:val="000000" w:themeColor="text1"/>
        </w:rPr>
        <w:t xml:space="preserve"> students</w:t>
      </w:r>
    </w:p>
    <w:p w:rsidR="00D770BD" w:rsidRPr="00092830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ppSecret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คือ รหัสลับเพื่อเข้าใช้งา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เรสต์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เอพีไอ</w:t>
      </w:r>
    </w:p>
    <w:p w:rsidR="00D770BD" w:rsidRPr="00092830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>
        <w:rPr>
          <w:rFonts w:ascii="Cordia New" w:eastAsia="Times New Roman" w:hAnsi="Cordia New" w:cs="Cordia New"/>
          <w:color w:val="000000" w:themeColor="text1"/>
        </w:rPr>
        <w:t>userName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</w:t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  <w:t xml:space="preserve">  คือ ชื่อบัญชีผู้ใช้ไอที</w:t>
      </w:r>
    </w:p>
    <w:p w:rsidR="00D770BD" w:rsidRDefault="00D770BD" w:rsidP="00A07B75">
      <w:pPr>
        <w:pStyle w:val="Cordia14"/>
        <w:numPr>
          <w:ilvl w:val="0"/>
          <w:numId w:val="45"/>
        </w:numPr>
        <w:tabs>
          <w:tab w:val="left" w:pos="450"/>
          <w:tab w:val="left" w:pos="900"/>
          <w:tab w:val="left" w:pos="1080"/>
        </w:tabs>
        <w:spacing w:after="0" w:line="240" w:lineRule="auto"/>
        <w:ind w:left="2520"/>
        <w:jc w:val="thaiDistribute"/>
        <w:rPr>
          <w:rFonts w:ascii="Cordia New" w:eastAsia="Times New Roman" w:hAnsi="Cordia New" w:cs="Cordia New"/>
          <w:color w:val="000000" w:themeColor="text1"/>
        </w:rPr>
      </w:pPr>
      <w:r w:rsidRPr="003A3B81">
        <w:rPr>
          <w:rFonts w:ascii="Cordia New" w:eastAsia="Times New Roman" w:hAnsi="Cordia New" w:cs="Cordia New"/>
          <w:color w:val="000000" w:themeColor="text1"/>
        </w:rPr>
        <w:t>access_token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คือ 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>โทเค็นผ่าน เป็นสายอักขระ</w:t>
      </w:r>
      <w:r>
        <w:rPr>
          <w:rFonts w:ascii="Cordia New" w:eastAsia="Times New Roman" w:hAnsi="Cordia New" w:cs="Cordia New"/>
          <w:color w:val="000000" w:themeColor="text1"/>
          <w:cs/>
        </w:rPr>
        <w:t>ที่ได้รับหลังยืนยันตัวตน</w:t>
      </w:r>
      <w:r>
        <w:rPr>
          <w:rFonts w:ascii="Cordia New" w:eastAsia="Times New Roman" w:hAnsi="Cordia New" w:cs="Cordia New" w:hint="cs"/>
          <w:color w:val="000000" w:themeColor="text1"/>
          <w:cs/>
        </w:rPr>
        <w:t>ผู้ใช้</w:t>
      </w:r>
      <w:r w:rsidRPr="00092830">
        <w:rPr>
          <w:rFonts w:ascii="Cordia New" w:eastAsia="Times New Roman" w:hAnsi="Cordia New" w:cs="Cordia New"/>
          <w:color w:val="000000" w:themeColor="text1"/>
          <w:cs/>
        </w:rPr>
        <w:t xml:space="preserve">สำเร็จ </w:t>
      </w:r>
    </w:p>
    <w:p w:rsidR="00043FD8" w:rsidRDefault="00043FD8" w:rsidP="00043FD8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thaiDistribute"/>
        <w:rPr>
          <w:rFonts w:ascii="Cordia New" w:eastAsia="Times New Roman" w:hAnsi="Cordia New" w:cs="Cordia New"/>
          <w:color w:val="000000" w:themeColor="text1"/>
          <w:cs/>
        </w:rPr>
      </w:pP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>
        <w:rPr>
          <w:rFonts w:ascii="Cordia New" w:eastAsia="Times New Roman" w:hAnsi="Cordia New" w:cs="Cordia New" w:hint="cs"/>
          <w:color w:val="000000" w:themeColor="text1"/>
          <w:cs/>
        </w:rPr>
        <w:tab/>
      </w:r>
      <w:r w:rsidRPr="00043FD8">
        <w:rPr>
          <w:rFonts w:ascii="Cordia New" w:eastAsia="Times New Roman" w:hAnsi="Cordia New" w:cs="Cordia New" w:hint="cs"/>
          <w:color w:val="000000" w:themeColor="text1"/>
          <w:u w:val="single"/>
          <w:cs/>
        </w:rPr>
        <w:t>หมายเหตุ</w:t>
      </w:r>
      <w:r>
        <w:rPr>
          <w:rFonts w:ascii="Cordia New" w:eastAsia="Times New Roman" w:hAnsi="Cordia New" w:cs="Cordia New" w:hint="cs"/>
          <w:color w:val="000000" w:themeColor="text1"/>
          <w:cs/>
        </w:rPr>
        <w:t xml:space="preserve"> การร้องขอข้อมูลทุกครั้งจะทำให้ </w:t>
      </w:r>
      <w:r>
        <w:rPr>
          <w:rFonts w:ascii="Cordia New" w:eastAsia="Times New Roman" w:hAnsi="Cordia New" w:cs="Cordia New"/>
          <w:color w:val="000000" w:themeColor="text1"/>
        </w:rPr>
        <w:t xml:space="preserve">access_token </w:t>
      </w:r>
      <w:r>
        <w:rPr>
          <w:rFonts w:ascii="Cordia New" w:eastAsia="Times New Roman" w:hAnsi="Cordia New" w:cs="Cordia New" w:hint="cs"/>
          <w:color w:val="000000" w:themeColor="text1"/>
          <w:cs/>
        </w:rPr>
        <w:t>เปลี่ยนไปทุกครั้ง</w:t>
      </w:r>
    </w:p>
    <w:p w:rsidR="009715AB" w:rsidRPr="00092830" w:rsidRDefault="009715AB" w:rsidP="001F007C">
      <w:pPr>
        <w:pStyle w:val="Heading4"/>
        <w:ind w:left="1411" w:hanging="691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ตัวอย่างรูปแบบข้อมูล เจสัน </w:t>
      </w:r>
      <w:r w:rsidRPr="00092830">
        <w:rPr>
          <w:color w:val="000000" w:themeColor="text1"/>
        </w:rPr>
        <w:t xml:space="preserve">(JSON) </w:t>
      </w:r>
      <w:r w:rsidRPr="00092830">
        <w:rPr>
          <w:color w:val="000000" w:themeColor="text1"/>
          <w:cs/>
        </w:rPr>
        <w:t>ที่ได้จาก</w:t>
      </w:r>
      <w:r w:rsidR="000226C8"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 w:rsidR="00185E56">
        <w:rPr>
          <w:rFonts w:hint="cs"/>
          <w:color w:val="000000" w:themeColor="text1"/>
          <w:cs/>
        </w:rPr>
        <w:t>ยืนยันตัวตนของ</w:t>
      </w:r>
      <w:r w:rsidR="00185E56" w:rsidRPr="00092830">
        <w:rPr>
          <w:color w:val="000000" w:themeColor="text1"/>
          <w:cs/>
        </w:rPr>
        <w:t>สำนักบริการเทคโนโลยี</w:t>
      </w:r>
    </w:p>
    <w:p w:rsidR="009715AB" w:rsidRPr="008B5F41" w:rsidRDefault="009715AB" w:rsidP="001F007C">
      <w:pPr>
        <w:pStyle w:val="Cordia14"/>
        <w:numPr>
          <w:ilvl w:val="0"/>
          <w:numId w:val="43"/>
        </w:numPr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8B5F41">
        <w:rPr>
          <w:rFonts w:ascii="Cordia New" w:eastAsia="Times New Roman" w:hAnsi="Cordia New" w:cs="Cordia New"/>
          <w:b/>
          <w:bCs/>
          <w:color w:val="000000" w:themeColor="text1"/>
          <w:cs/>
        </w:rPr>
        <w:t>ข้อมูลเจสันที่ได้มาจากการยืนยันตัวนักศึกษาสำเร็จ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>{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"success": true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"ticket": {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access_token": "zMbjvFfRCD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expires_in": 1800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userName": "siwaphol_boonpan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issued": "19/11/2557 16:18:12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lastRenderedPageBreak/>
        <w:t xml:space="preserve">    "expires": "19/11/2557 16:48:12"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}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  <w:cs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>}</w:t>
      </w:r>
    </w:p>
    <w:p w:rsidR="009715AB" w:rsidRPr="008B5F41" w:rsidRDefault="009715AB" w:rsidP="001F007C">
      <w:pPr>
        <w:pStyle w:val="Cordia14"/>
        <w:numPr>
          <w:ilvl w:val="0"/>
          <w:numId w:val="43"/>
        </w:numPr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rdia New" w:eastAsia="Times New Roman" w:hAnsi="Cordia New" w:cs="Cordia New"/>
          <w:b/>
          <w:bCs/>
          <w:color w:val="000000" w:themeColor="text1"/>
        </w:rPr>
      </w:pPr>
      <w:r w:rsidRPr="008B5F41">
        <w:rPr>
          <w:rFonts w:ascii="Cordia New" w:eastAsia="Times New Roman" w:hAnsi="Cordia New" w:cs="Cordia New"/>
          <w:b/>
          <w:bCs/>
          <w:color w:val="000000" w:themeColor="text1"/>
          <w:cs/>
        </w:rPr>
        <w:t>ข้อมูลเจสันที่ได้มาจากการร้องขอข้อมูลนักศึกษา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success": true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icket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success": true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icket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access_token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26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ggzJGG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f"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expires_in": 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800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userName": "siwaphol_boonpan"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issued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9/11/2557 16:20:41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xpires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9/11/2557 16:50:41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student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id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540510828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personType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นักศึกษาปัจจุบัน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Present Student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prefix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ศิวพล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siwaphol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firstName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ศิวพล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SIWAPHOL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lastName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บุญปั๋น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BOONPAN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level": null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citizen_id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1579900428149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faculty": {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code":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05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th_TH": "</w:t>
      </w:r>
      <w:r w:rsidRPr="00CF0010">
        <w:rPr>
          <w:rFonts w:ascii="Consolas" w:eastAsia="Times New Roman" w:hAnsi="Consolas" w:cs="Cordia New"/>
          <w:color w:val="000000" w:themeColor="text1"/>
          <w:cs/>
        </w:rPr>
        <w:t>คณะวิทยาศาสตร์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>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en_US": "Faculty of Science"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  },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  <w:cs/>
        </w:rPr>
        <w:t xml:space="preserve">    "</w:t>
      </w: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image": null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 xml:space="preserve">  }</w:t>
      </w:r>
    </w:p>
    <w:p w:rsidR="009715AB" w:rsidRPr="00E01919" w:rsidRDefault="009715AB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ind w:left="1800"/>
        <w:jc w:val="thaiDistribute"/>
        <w:rPr>
          <w:rFonts w:ascii="Consolas" w:eastAsia="Times New Roman" w:hAnsi="Consolas" w:cs="Consolas"/>
          <w:color w:val="000000" w:themeColor="text1"/>
          <w:sz w:val="22"/>
          <w:szCs w:val="22"/>
        </w:rPr>
      </w:pPr>
      <w:r w:rsidRPr="00E01919">
        <w:rPr>
          <w:rFonts w:ascii="Consolas" w:eastAsia="Times New Roman" w:hAnsi="Consolas" w:cs="Consolas"/>
          <w:color w:val="000000" w:themeColor="text1"/>
          <w:sz w:val="22"/>
          <w:szCs w:val="22"/>
        </w:rPr>
        <w:t>}</w:t>
      </w:r>
    </w:p>
    <w:p w:rsidR="009715AB" w:rsidRPr="00092830" w:rsidRDefault="009715AB" w:rsidP="001F007C">
      <w:pPr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โดยค่าของ</w:t>
      </w:r>
      <w:r w:rsidR="00257BE0" w:rsidRPr="00092830">
        <w:rPr>
          <w:rFonts w:ascii="Cordia New" w:hAnsi="Cordia New" w:cs="Cordia New"/>
          <w:color w:val="000000" w:themeColor="text1"/>
          <w:sz w:val="28"/>
          <w:cs/>
        </w:rPr>
        <w:t>ตัวแป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57BE0" w:rsidRPr="00092830">
        <w:rPr>
          <w:rFonts w:ascii="Cordia New" w:hAnsi="Cordia New" w:cs="Cordia New"/>
          <w:color w:val="000000" w:themeColor="text1"/>
          <w:sz w:val="28"/>
        </w:rPr>
        <w:t>t</w:t>
      </w:r>
      <w:r w:rsidRPr="00092830">
        <w:rPr>
          <w:rFonts w:ascii="Cordia New" w:hAnsi="Cordia New" w:cs="Cordia New"/>
          <w:color w:val="000000" w:themeColor="text1"/>
          <w:sz w:val="28"/>
        </w:rPr>
        <w:t>icket</w:t>
      </w:r>
      <w:r w:rsidR="002F0AA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</w:t>
      </w:r>
      <w:r w:rsidR="00680491" w:rsidRPr="00092830">
        <w:rPr>
          <w:rFonts w:ascii="Cordia New" w:hAnsi="Cordia New" w:cs="Cordia New"/>
          <w:color w:val="000000" w:themeColor="text1"/>
          <w:sz w:val="28"/>
          <w:cs/>
        </w:rPr>
        <w:t>ถูกสร้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็ต่อเมื่อการร้องขอสำเร็จ</w:t>
      </w:r>
      <w:r w:rsidR="00E600D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ค่าของ </w:t>
      </w:r>
      <w:r w:rsidRPr="00092830">
        <w:rPr>
          <w:rFonts w:ascii="Cordia New" w:hAnsi="Cordia New" w:cs="Cordia New"/>
          <w:color w:val="000000" w:themeColor="text1"/>
          <w:sz w:val="28"/>
        </w:rPr>
        <w:t>success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จริง</w:t>
      </w:r>
    </w:p>
    <w:p w:rsidR="009715AB" w:rsidRDefault="007830E2" w:rsidP="001F007C">
      <w:pPr>
        <w:pStyle w:val="Cordia14"/>
        <w:tabs>
          <w:tab w:val="left" w:pos="450"/>
          <w:tab w:val="left" w:pos="900"/>
          <w:tab w:val="left" w:pos="1080"/>
        </w:tabs>
        <w:spacing w:after="0" w:line="240" w:lineRule="auto"/>
        <w:jc w:val="center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w:drawing>
          <wp:inline distT="0" distB="0" distL="0" distR="0">
            <wp:extent cx="5486400" cy="3778250"/>
            <wp:effectExtent l="19050" t="0" r="0" b="0"/>
            <wp:docPr id="685" name="Picture 26" descr="D:\myprojects\Senior Project\Diagrams\ITSC REST AP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Diagrams\ITSC REST API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7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092830" w:rsidRDefault="00DE40B7" w:rsidP="001F007C">
      <w:pPr>
        <w:pStyle w:val="Figure"/>
        <w:rPr>
          <w:color w:val="000000" w:themeColor="text1"/>
        </w:rPr>
      </w:pPr>
      <w:bookmarkStart w:id="69" w:name="_Toc419677904"/>
      <w:bookmarkStart w:id="70" w:name="_Toc425342100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7</w:t>
      </w:r>
      <w:r w:rsidR="00F3079C">
        <w:rPr>
          <w:color w:val="000000" w:themeColor="text1"/>
          <w:cs/>
        </w:rPr>
        <w:fldChar w:fldCharType="end"/>
      </w:r>
      <w:r w:rsidR="00800388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  <w:cs/>
        </w:rPr>
        <w:t>แผนภาพการ</w:t>
      </w:r>
      <w:r w:rsidR="007830E2">
        <w:rPr>
          <w:rFonts w:hint="cs"/>
          <w:color w:val="000000" w:themeColor="text1"/>
          <w:cs/>
        </w:rPr>
        <w:t xml:space="preserve">ชื่อฟังก์ชัน และตัวแปร </w:t>
      </w:r>
      <w:bookmarkEnd w:id="69"/>
      <w:r w:rsidR="007830E2">
        <w:rPr>
          <w:rFonts w:hint="cs"/>
          <w:color w:val="000000" w:themeColor="text1"/>
          <w:cs/>
        </w:rPr>
        <w:t>ของส่วนบริการเรสต์เอพีไอ สำนักบริการเทคโนโลยี มหาวิทยาลัยเชียงใหม่</w:t>
      </w:r>
      <w:bookmarkEnd w:id="70"/>
    </w:p>
    <w:p w:rsidR="003F0AEB" w:rsidRPr="00092830" w:rsidRDefault="003F0AEB" w:rsidP="001F007C">
      <w:pPr>
        <w:pStyle w:val="Figure"/>
        <w:rPr>
          <w:rFonts w:eastAsia="Times New Roman"/>
          <w:color w:val="000000" w:themeColor="text1"/>
          <w:cs/>
        </w:rPr>
      </w:pPr>
    </w:p>
    <w:p w:rsidR="00F10FDE" w:rsidRPr="00092830" w:rsidRDefault="003F0AEB" w:rsidP="001F007C">
      <w:pPr>
        <w:pStyle w:val="Heading1"/>
        <w:rPr>
          <w:color w:val="000000" w:themeColor="text1"/>
        </w:rPr>
      </w:pPr>
      <w:r w:rsidRPr="00092830">
        <w:rPr>
          <w:rFonts w:eastAsia="Times New Roman"/>
          <w:color w:val="000000" w:themeColor="text1"/>
          <w:cs/>
        </w:rPr>
        <w:br w:type="page"/>
      </w:r>
      <w:bookmarkStart w:id="71" w:name="_Toc425341963"/>
      <w:r w:rsidR="00F10FDE" w:rsidRPr="00092830">
        <w:rPr>
          <w:color w:val="000000" w:themeColor="text1"/>
          <w:cs/>
        </w:rPr>
        <w:lastRenderedPageBreak/>
        <w:t xml:space="preserve">บทที่ </w:t>
      </w:r>
      <w:r w:rsidR="00F10FDE" w:rsidRPr="00092830">
        <w:rPr>
          <w:color w:val="000000" w:themeColor="text1"/>
        </w:rPr>
        <w:t>3</w:t>
      </w:r>
      <w:r w:rsidR="00F10FDE" w:rsidRPr="00092830">
        <w:rPr>
          <w:color w:val="000000" w:themeColor="text1"/>
          <w:cs/>
        </w:rPr>
        <w:br/>
        <w:t>การวิเคราะห์</w:t>
      </w:r>
      <w:r w:rsidR="00077C4F">
        <w:rPr>
          <w:rFonts w:hint="cs"/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ละออกแบบระบบ</w:t>
      </w:r>
      <w:bookmarkEnd w:id="71"/>
    </w:p>
    <w:p w:rsidR="00F10FDE" w:rsidRPr="00092830" w:rsidRDefault="00F3079C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w:pict>
          <v:rect id="_x0000_s1036" style="position:absolute;margin-left:190.5pt;margin-top:-136.25pt;width:48pt;height:37.5pt;z-index:251663360" stroked="f"/>
        </w:pic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บทนี้กล่าวถึงการวิเคราะห์</w:t>
      </w:r>
      <w:r w:rsidR="0035644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</w:t>
      </w:r>
      <w:r w:rsidR="001C42D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</w:t>
      </w:r>
      <w:r w:rsidR="00077C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ปรับปรุงระบบบริการผ่านเว็บใหม่ให้เกิดการเข้าใช้งานที่สะดวกขึ้น โดยมุ่งเน้นร</w:t>
      </w:r>
      <w:r w:rsidR="00370C20">
        <w:rPr>
          <w:rFonts w:ascii="Cordia New" w:hAnsi="Cordia New" w:cs="Cordia New"/>
          <w:color w:val="000000" w:themeColor="text1"/>
          <w:sz w:val="28"/>
          <w:cs/>
        </w:rPr>
        <w:t>ายละเอียดในการยืนยันตัวตนขอ</w:t>
      </w:r>
      <w:r w:rsidR="00370C20">
        <w:rPr>
          <w:rFonts w:ascii="Cordia New" w:hAnsi="Cordia New" w:cs="Cordia New" w:hint="cs"/>
          <w:color w:val="000000" w:themeColor="text1"/>
          <w:sz w:val="28"/>
          <w:cs/>
        </w:rPr>
        <w:t xml:space="preserve">งผู้ใช้งานผ่านบัญชีผู้ใช้ไอทีมหาวิทยาลัยเชียงใหม่ 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2" w:name="_Toc425341964"/>
      <w:r w:rsidRPr="00092830">
        <w:rPr>
          <w:color w:val="000000" w:themeColor="text1"/>
          <w:cs/>
        </w:rPr>
        <w:t>การศึกษาระบบงานเดิม</w:t>
      </w:r>
      <w:bookmarkEnd w:id="72"/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="00EF1B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มีการยืนยันตัวตน</w:t>
      </w:r>
      <w:r w:rsidR="00663198">
        <w:rPr>
          <w:rFonts w:ascii="Cordia New" w:hAnsi="Cordia New" w:cs="Cordia New" w:hint="cs"/>
          <w:color w:val="000000" w:themeColor="text1"/>
          <w:sz w:val="28"/>
          <w:cs/>
        </w:rPr>
        <w:t>นักศึกษา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ลขรหัสประจำตัวนักศึกษา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เป็นลักษณะ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เพื่อยืนยันตัวตนกับฐานข้อมูลในระบบ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ใช้ชื่อ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เข้าเรียกดูการส่งการบ้านของนักศึกษาโดยตรงจากไดเรกทอรี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Directory)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กระบวนวิชานั้น เพื่อการตรวจ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รหัส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ในฐานข้อมูลของอาจารย์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ประกอบไปด้วย ไอดี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 และ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จึงนำข้อมูลมาวิเคราะห์หาปัญหา เพื่อที่จะนำมาพัฒนา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</w:p>
    <w:p w:rsidR="00F10FDE" w:rsidRPr="00092830" w:rsidRDefault="00F10FDE" w:rsidP="001F007C">
      <w:pPr>
        <w:pStyle w:val="Heading3"/>
        <w:ind w:left="0" w:firstLine="0"/>
        <w:rPr>
          <w:color w:val="000000" w:themeColor="text1"/>
        </w:rPr>
      </w:pPr>
      <w:r w:rsidRPr="00092830">
        <w:rPr>
          <w:color w:val="000000" w:themeColor="text1"/>
          <w:cs/>
        </w:rPr>
        <w:t>ลักษณะระบบงานเดิม</w:t>
      </w:r>
    </w:p>
    <w:p w:rsidR="00F10FDE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ลักษณะการทำงานของ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ที่จัดเก็บไว้ในฐานข้อมูลเพื่อเข้าใช้งานภายในระ</w:t>
      </w:r>
      <w:r w:rsidR="00692DD0">
        <w:rPr>
          <w:rFonts w:ascii="Cordia New" w:hAnsi="Cordia New" w:cs="Cordia New"/>
          <w:color w:val="000000" w:themeColor="text1"/>
          <w:sz w:val="28"/>
          <w:cs/>
        </w:rPr>
        <w:t>บบ ส่วนของอาจารย์เป็น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ใช้ชื่อจริง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รหัสผ่าน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</w:t>
      </w:r>
    </w:p>
    <w:p w:rsidR="00F10FDE" w:rsidRPr="00092830" w:rsidRDefault="00F10FDE" w:rsidP="001F007C">
      <w:pPr>
        <w:pStyle w:val="Heading3"/>
        <w:ind w:left="0" w:firstLine="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ปัญหาของระบบงานเดิม</w:t>
      </w:r>
    </w:p>
    <w:p w:rsidR="00F10FDE" w:rsidRPr="00092830" w:rsidRDefault="00F10FDE" w:rsidP="001F007C">
      <w:pPr>
        <w:pStyle w:val="ListParagraph"/>
        <w:spacing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:rsidR="00F10FDE" w:rsidRPr="00092830" w:rsidRDefault="00F10FDE" w:rsidP="001F007C">
      <w:pPr>
        <w:pStyle w:val="ListParagraph"/>
        <w:numPr>
          <w:ilvl w:val="0"/>
          <w:numId w:val="16"/>
        </w:numPr>
        <w:spacing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</w:t>
      </w:r>
      <w:r w:rsidR="00E378F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ความผิดพลาดในการจำตัวเลขได้ </w:t>
      </w:r>
    </w:p>
    <w:p w:rsidR="00F10FDE" w:rsidRPr="00092830" w:rsidRDefault="00F10FDE" w:rsidP="001F007C">
      <w:pPr>
        <w:pStyle w:val="ListParagraph"/>
        <w:numPr>
          <w:ilvl w:val="0"/>
          <w:numId w:val="16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ปลอดภัยของรหัสเข้าใช้งาน ที่อาจถูกแอบมอง และดักจับ</w:t>
      </w:r>
    </w:p>
    <w:p w:rsidR="00F10FDE" w:rsidRPr="00092830" w:rsidRDefault="00F10FDE" w:rsidP="001F007C">
      <w:pPr>
        <w:pStyle w:val="ListParagraph"/>
        <w:numPr>
          <w:ilvl w:val="0"/>
          <w:numId w:val="16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3" w:name="_Toc425341965"/>
      <w:r w:rsidRPr="00092830">
        <w:rPr>
          <w:color w:val="000000" w:themeColor="text1"/>
          <w:cs/>
        </w:rPr>
        <w:t>การวิเคราะห์ความต้องการของระบบ</w:t>
      </w:r>
      <w:bookmarkEnd w:id="73"/>
    </w:p>
    <w:p w:rsidR="00F10FDE" w:rsidRPr="00092830" w:rsidRDefault="00F10FDE" w:rsidP="001F007C">
      <w:pPr>
        <w:pStyle w:val="Heading3"/>
      </w:pPr>
      <w:r w:rsidRPr="00092830">
        <w:rPr>
          <w:cs/>
        </w:rPr>
        <w:t>ความต้องการของผู้ใช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</w:t>
      </w:r>
      <w:r w:rsidR="003473AE">
        <w:rPr>
          <w:rFonts w:ascii="Cordia New" w:hAnsi="Cordia New" w:cs="Cordia New" w:hint="cs"/>
          <w:color w:val="000000" w:themeColor="text1"/>
          <w:sz w:val="28"/>
          <w:cs/>
        </w:rPr>
        <w:t>์ส่วนยืนยันตัวตนข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ความต้องการจากคุณถนอม กองใจ ผู้ดูแลระบบ และคำแนะนำจาก</w:t>
      </w:r>
      <w:r w:rsidR="007C51F8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าจารย์ ดร.รัศมีทิพย์</w:t>
      </w:r>
      <w:r w:rsidR="007C51F8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วิตา </w:t>
      </w:r>
      <w:r w:rsidR="003473AE">
        <w:rPr>
          <w:rFonts w:ascii="Cordia New" w:hAnsi="Cordia New" w:cs="Cordia New"/>
          <w:color w:val="000000" w:themeColor="text1"/>
          <w:sz w:val="28"/>
          <w:cs/>
        </w:rPr>
        <w:t>จึงนำความต้องการที่ได้มา</w:t>
      </w:r>
      <w:r w:rsidR="003473AE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474B80">
        <w:rPr>
          <w:rFonts w:ascii="Cordia New" w:hAnsi="Cordia New" w:cs="Cordia New" w:hint="cs"/>
          <w:color w:val="000000" w:themeColor="text1"/>
          <w:sz w:val="28"/>
          <w:cs/>
        </w:rPr>
        <w:t xml:space="preserve"> ซึ่งแยก</w:t>
      </w:r>
      <w:r w:rsidR="002F5B5C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งานดังตารางที่ </w:t>
      </w:r>
      <w:r w:rsidR="002F5B5C">
        <w:rPr>
          <w:rFonts w:ascii="Cordia New" w:hAnsi="Cordia New" w:cs="Cordia New"/>
          <w:color w:val="000000" w:themeColor="text1"/>
          <w:sz w:val="28"/>
        </w:rPr>
        <w:t>3.1</w:t>
      </w:r>
    </w:p>
    <w:p w:rsidR="0060457D" w:rsidRDefault="0060457D" w:rsidP="001F007C">
      <w:pPr>
        <w:pStyle w:val="Figure"/>
        <w:spacing w:after="0"/>
        <w:jc w:val="left"/>
        <w:rPr>
          <w:color w:val="000000" w:themeColor="text1"/>
          <w:cs/>
        </w:rPr>
      </w:pPr>
      <w:bookmarkStart w:id="74" w:name="_Toc419495971"/>
      <w:bookmarkStart w:id="75" w:name="_Toc425342040"/>
      <w:r w:rsidRPr="00092830">
        <w:rPr>
          <w:color w:val="000000" w:themeColor="text1"/>
          <w:cs/>
        </w:rPr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TYLEREF </w:instrText>
      </w:r>
      <w:r>
        <w:rPr>
          <w:color w:val="000000" w:themeColor="text1"/>
          <w:cs/>
        </w:rPr>
        <w:instrText xml:space="preserve">1 </w:instrText>
      </w:r>
      <w:r>
        <w:rPr>
          <w:color w:val="000000" w:themeColor="text1"/>
        </w:rPr>
        <w:instrText>\s</w:instrText>
      </w:r>
      <w:r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EQ </w:instrText>
      </w:r>
      <w:r>
        <w:rPr>
          <w:color w:val="000000" w:themeColor="text1"/>
          <w:cs/>
        </w:rPr>
        <w:instrText xml:space="preserve">ตารางที่ </w:instrText>
      </w:r>
      <w:r>
        <w:rPr>
          <w:color w:val="000000" w:themeColor="text1"/>
        </w:rPr>
        <w:instrText xml:space="preserve">\* ARABIC \s </w:instrText>
      </w:r>
      <w:r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1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แสดงรูปแบบการยืนยันตัวตนของผู้ใช้</w:t>
      </w:r>
      <w:bookmarkEnd w:id="74"/>
      <w:bookmarkEnd w:id="75"/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092830" w:rsidTr="00F54DE3">
        <w:tc>
          <w:tcPr>
            <w:tcW w:w="2952" w:type="dxa"/>
            <w:vAlign w:val="center"/>
          </w:tcPr>
          <w:p w:rsidR="00F10FDE" w:rsidRPr="00092830" w:rsidRDefault="00F10FDE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กลุ่มผู้ใช้งาน</w:t>
            </w:r>
          </w:p>
        </w:tc>
        <w:tc>
          <w:tcPr>
            <w:tcW w:w="2952" w:type="dxa"/>
            <w:vAlign w:val="center"/>
          </w:tcPr>
          <w:p w:rsidR="00F10FDE" w:rsidRPr="00092830" w:rsidRDefault="000A6982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color w:val="000000" w:themeColor="text1"/>
                <w:sz w:val="28"/>
                <w:cs/>
              </w:rPr>
              <w:t>ข้อมูลที่ส่วนบริการต้องการ</w:t>
            </w:r>
          </w:p>
        </w:tc>
        <w:tc>
          <w:tcPr>
            <w:tcW w:w="2952" w:type="dxa"/>
            <w:vAlign w:val="center"/>
          </w:tcPr>
          <w:p w:rsidR="00F10FDE" w:rsidRPr="00092830" w:rsidRDefault="006C6A08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color w:val="000000" w:themeColor="text1"/>
                <w:sz w:val="28"/>
                <w:cs/>
              </w:rPr>
              <w:t>ผลลัพธ์ที่คาดหวัง</w:t>
            </w:r>
          </w:p>
        </w:tc>
      </w:tr>
      <w:tr w:rsidR="00F10FDE" w:rsidRPr="00092830" w:rsidTr="00697F09">
        <w:tc>
          <w:tcPr>
            <w:tcW w:w="2952" w:type="dxa"/>
            <w:vAlign w:val="center"/>
          </w:tcPr>
          <w:p w:rsidR="00F10FDE" w:rsidRPr="00092830" w:rsidRDefault="00474B8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ดูแลระบบ</w:t>
            </w:r>
          </w:p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</w:p>
        </w:tc>
        <w:tc>
          <w:tcPr>
            <w:tcW w:w="2952" w:type="dxa"/>
            <w:vAlign w:val="center"/>
          </w:tcPr>
          <w:p w:rsidR="00F10FDE" w:rsidRPr="00092830" w:rsidRDefault="00474B80" w:rsidP="000A698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ชื่อบัญชีผู้ใช้ไอท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(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ม่ม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@cmu.ac.th)</w:t>
            </w:r>
            <w:r w:rsidR="000A698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และรหัสผ่าน ของมหาวิทยาลัย เชียงใหม่</w:t>
            </w:r>
          </w:p>
        </w:tc>
        <w:tc>
          <w:tcPr>
            <w:tcW w:w="2952" w:type="dxa"/>
          </w:tcPr>
          <w:p w:rsidR="00F10FDE" w:rsidRPr="000D373D" w:rsidRDefault="000D373D" w:rsidP="00A33DB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รับการยืนยันตัวในระดับ</w:t>
            </w:r>
            <w:r w:rsidR="00A33DB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พนักงาน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เข้าใช้งานระบบอื่น</w:t>
            </w:r>
          </w:p>
        </w:tc>
      </w:tr>
      <w:tr w:rsidR="00F10FDE" w:rsidRPr="00092830" w:rsidTr="00841008">
        <w:tc>
          <w:tcPr>
            <w:tcW w:w="2952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นักศึกษา</w:t>
            </w:r>
          </w:p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</w:p>
        </w:tc>
        <w:tc>
          <w:tcPr>
            <w:tcW w:w="2952" w:type="dxa"/>
          </w:tcPr>
          <w:p w:rsidR="00F10FDE" w:rsidRPr="00092830" w:rsidRDefault="000A6982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ชื่อบัญชีผู้ใช้ไอท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(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ม่ม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@cmu.ac.th)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และรหัสผ่าน ของมหาวิทยาลัย เชียงใหม่</w:t>
            </w:r>
          </w:p>
        </w:tc>
        <w:tc>
          <w:tcPr>
            <w:tcW w:w="2952" w:type="dxa"/>
          </w:tcPr>
          <w:p w:rsidR="00F10FDE" w:rsidRPr="000D373D" w:rsidRDefault="000D373D" w:rsidP="000D373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รับการยืนยันตัวในระดับนักศึกษาเพื่อเข้าใช้งานระบบอื่น</w:t>
            </w:r>
          </w:p>
        </w:tc>
      </w:tr>
    </w:tbl>
    <w:p w:rsidR="0060457D" w:rsidRPr="00092830" w:rsidRDefault="0060457D" w:rsidP="001F007C">
      <w:pPr>
        <w:pStyle w:val="Figure"/>
        <w:spacing w:before="0" w:after="0"/>
        <w:rPr>
          <w:color w:val="000000" w:themeColor="text1"/>
          <w:cs/>
        </w:rPr>
      </w:pPr>
    </w:p>
    <w:p w:rsidR="00F10FDE" w:rsidRPr="00092830" w:rsidRDefault="00F10FDE" w:rsidP="001F007C">
      <w:pPr>
        <w:pStyle w:val="Heading3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การเปรียบเทียบบริการยืนยันตัวตนจากสำนั</w:t>
      </w:r>
      <w:r w:rsidR="007056D5">
        <w:rPr>
          <w:color w:val="000000" w:themeColor="text1"/>
          <w:cs/>
        </w:rPr>
        <w:t>กบริการเทคโนโลยี</w:t>
      </w:r>
      <w:r w:rsidR="007056D5">
        <w:rPr>
          <w:rFonts w:hint="cs"/>
          <w:color w:val="000000" w:themeColor="text1"/>
          <w:cs/>
        </w:rPr>
        <w:t>ที่มีอยู่</w:t>
      </w:r>
    </w:p>
    <w:p w:rsidR="00F10FDE" w:rsidRPr="00092830" w:rsidRDefault="00820A86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110D9A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110D9A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สำนักบริการเทคโนโลยี</w:t>
      </w:r>
      <w:r w:rsidR="00110D9A">
        <w:rPr>
          <w:rFonts w:ascii="Cordia New" w:hAnsi="Cordia New" w:cs="Cordia New" w:hint="cs"/>
          <w:color w:val="000000" w:themeColor="text1"/>
          <w:sz w:val="28"/>
          <w:cs/>
        </w:rPr>
        <w:t>ที่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  <w:r w:rsidR="00473B7D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การเปรียบเทียบดูจากตารางที่ </w:t>
      </w:r>
      <w:r w:rsidR="00473B7D">
        <w:rPr>
          <w:rFonts w:ascii="Cordia New" w:hAnsi="Cordia New" w:cs="Cordia New"/>
          <w:color w:val="000000" w:themeColor="text1"/>
          <w:sz w:val="28"/>
        </w:rPr>
        <w:t>3.2</w:t>
      </w:r>
    </w:p>
    <w:p w:rsidR="00F10FDE" w:rsidRPr="00EB21F2" w:rsidRDefault="002F75CF" w:rsidP="001F007C">
      <w:pPr>
        <w:pStyle w:val="ListParagraph"/>
        <w:numPr>
          <w:ilvl w:val="0"/>
          <w:numId w:val="21"/>
        </w:numPr>
        <w:spacing w:after="0"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รเดียสยืนยันตัวตนของสำ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นักบริการเทคโนโลยี มี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ข้อจำกัด คื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ะบบที่เรียกใช้ต้องมี 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>
        <w:rPr>
          <w:rFonts w:ascii="Cordia New" w:hAnsi="Cordia New" w:cs="Cordia New" w:hint="cs"/>
          <w:color w:val="000000" w:themeColor="text1"/>
          <w:cs/>
        </w:rPr>
        <w:t>การยืนยันตัวตน</w:t>
      </w:r>
      <w:r w:rsidR="00F10FDE" w:rsidRPr="00EB21F2">
        <w:rPr>
          <w:rFonts w:ascii="Cordia New" w:hAnsi="Cordia New" w:cs="Cordia New"/>
          <w:color w:val="000000" w:themeColor="text1"/>
          <w:cs/>
        </w:rPr>
        <w:t>ใช้</w:t>
      </w:r>
      <w:r>
        <w:rPr>
          <w:rFonts w:ascii="Cordia New" w:hAnsi="Cordia New" w:cs="Cordia New" w:hint="cs"/>
          <w:color w:val="000000" w:themeColor="text1"/>
          <w:cs/>
        </w:rPr>
        <w:t>ชื่อบัญชีผู้ใช้ไอที</w:t>
      </w:r>
      <w:r w:rsidR="0052218C">
        <w:rPr>
          <w:rFonts w:ascii="Cordia New" w:hAnsi="Cordia New" w:cs="Cordia New" w:hint="cs"/>
          <w:color w:val="000000" w:themeColor="text1"/>
          <w:cs/>
        </w:rPr>
        <w:t>กับ</w:t>
      </w:r>
      <w:r w:rsidR="00F10FDE" w:rsidRPr="00EB21F2">
        <w:rPr>
          <w:rFonts w:ascii="Cordia New" w:hAnsi="Cordia New" w:cs="Cordia New"/>
          <w:color w:val="000000" w:themeColor="text1"/>
          <w:cs/>
        </w:rPr>
        <w:t>รหัสผ่าน</w:t>
      </w:r>
      <w:r w:rsidR="0052218C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F10FDE" w:rsidRPr="00EB21F2">
        <w:rPr>
          <w:rFonts w:ascii="Cordia New" w:hAnsi="Cordia New" w:cs="Cordia New"/>
          <w:color w:val="000000" w:themeColor="text1"/>
          <w:cs/>
        </w:rPr>
        <w:t>ผู้ใช้ยูอาร์แอลผู้ให้</w:t>
      </w:r>
      <w:r w:rsidR="00F05512">
        <w:rPr>
          <w:rFonts w:ascii="Cordia New" w:hAnsi="Cordia New" w:cs="Cordia New" w:hint="cs"/>
          <w:color w:val="000000" w:themeColor="text1"/>
          <w:cs/>
        </w:rPr>
        <w:t>การ</w:t>
      </w:r>
      <w:r w:rsidR="00F10FDE" w:rsidRPr="00EB21F2">
        <w:rPr>
          <w:rFonts w:ascii="Cordia New" w:hAnsi="Cordia New" w:cs="Cordia New"/>
          <w:color w:val="000000" w:themeColor="text1"/>
          <w:cs/>
        </w:rPr>
        <w:t>บริการเรเดียส และรหัสลับ ในการร้องขอแต่ละครั้ง</w:t>
      </w:r>
    </w:p>
    <w:p w:rsidR="00F10FDE" w:rsidRDefault="003D0A31" w:rsidP="001F007C">
      <w:pPr>
        <w:pStyle w:val="ListParagraph"/>
        <w:numPr>
          <w:ilvl w:val="0"/>
          <w:numId w:val="21"/>
        </w:numPr>
        <w:spacing w:after="0"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วามต้องการ การเรียกแบบ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GET</w:t>
      </w:r>
      <w:r w:rsidR="00D25E7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่านยูอาร์แอล ของสำนักบริการเทคโนโลยี พร้อมพารามิเตอร์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ส่วนหัว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ส่งไปพร้อมกัน เช่น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 xml:space="preserve"> ชื่อบัญช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 xml:space="preserve"> รหัสผ่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ลขที่โปรแกรม และรหัสของโปรแกรม </w:t>
      </w:r>
      <w:r w:rsidR="00FD5327">
        <w:rPr>
          <w:rFonts w:ascii="Cordia New" w:hAnsi="Cordia New" w:cs="Cordia New"/>
          <w:color w:val="000000" w:themeColor="text1"/>
          <w:sz w:val="28"/>
          <w:cs/>
        </w:rPr>
        <w:t>โทเค็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ได้หลังยืนยันตัวตนสำเร็จ</w:t>
      </w:r>
    </w:p>
    <w:p w:rsidR="0062227B" w:rsidRDefault="0062227B" w:rsidP="0062227B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62227B" w:rsidRPr="0062227B" w:rsidRDefault="0062227B" w:rsidP="0062227B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075CE" w:rsidRDefault="00F075CE" w:rsidP="001F007C">
      <w:pPr>
        <w:pStyle w:val="Figure"/>
        <w:spacing w:after="0"/>
        <w:ind w:left="1051" w:hanging="1051"/>
        <w:jc w:val="left"/>
        <w:rPr>
          <w:color w:val="000000" w:themeColor="text1"/>
        </w:rPr>
      </w:pPr>
      <w:bookmarkStart w:id="76" w:name="_Toc419495972"/>
      <w:bookmarkStart w:id="77" w:name="_Toc425342041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TYLEREF </w:instrText>
      </w:r>
      <w:r>
        <w:rPr>
          <w:color w:val="000000" w:themeColor="text1"/>
          <w:cs/>
        </w:rPr>
        <w:instrText xml:space="preserve">1 </w:instrText>
      </w:r>
      <w:r>
        <w:rPr>
          <w:color w:val="000000" w:themeColor="text1"/>
        </w:rPr>
        <w:instrText>\s</w:instrText>
      </w:r>
      <w:r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>
        <w:rPr>
          <w:color w:val="000000" w:themeColor="text1"/>
          <w:cs/>
        </w:rPr>
        <w:instrText xml:space="preserve"> </w:instrText>
      </w:r>
      <w:r>
        <w:rPr>
          <w:color w:val="000000" w:themeColor="text1"/>
        </w:rPr>
        <w:instrText xml:space="preserve">SEQ </w:instrText>
      </w:r>
      <w:r>
        <w:rPr>
          <w:color w:val="000000" w:themeColor="text1"/>
          <w:cs/>
        </w:rPr>
        <w:instrText xml:space="preserve">ตารางที่ </w:instrText>
      </w:r>
      <w:r>
        <w:rPr>
          <w:color w:val="000000" w:themeColor="text1"/>
        </w:rPr>
        <w:instrText xml:space="preserve">\* ARABIC \s </w:instrText>
      </w:r>
      <w:r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2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</w:r>
      <w:bookmarkEnd w:id="76"/>
      <w:bookmarkEnd w:id="77"/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092830" w:rsidTr="00A23E99">
        <w:tc>
          <w:tcPr>
            <w:tcW w:w="2952" w:type="dxa"/>
          </w:tcPr>
          <w:p w:rsidR="00F10FDE" w:rsidRPr="00FC4670" w:rsidRDefault="007A2931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:rsidR="00F10FDE" w:rsidRPr="00FC467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:rsidR="00F10FDE" w:rsidRPr="00FC467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092830" w:rsidTr="00A23E99">
        <w:tc>
          <w:tcPr>
            <w:tcW w:w="2952" w:type="dxa"/>
          </w:tcPr>
          <w:p w:rsidR="00F10FDE" w:rsidRPr="00092830" w:rsidRDefault="00B73EDB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</w:t>
            </w:r>
          </w:p>
        </w:tc>
        <w:tc>
          <w:tcPr>
            <w:tcW w:w="2952" w:type="dxa"/>
          </w:tcPr>
          <w:p w:rsidR="00F10FDE" w:rsidRPr="00092830" w:rsidRDefault="00D94A0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ได้</w:t>
            </w:r>
          </w:p>
        </w:tc>
        <w:tc>
          <w:tcPr>
            <w:tcW w:w="2952" w:type="dxa"/>
          </w:tcPr>
          <w:p w:rsidR="00F14BA1" w:rsidRDefault="00D94A0C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F14BA1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ลลัพธ์เป็นข้อมูลผู้ใช้แบบเจสัน</w:t>
            </w:r>
          </w:p>
          <w:p w:rsidR="00D94A0C" w:rsidRDefault="00D94A0C" w:rsidP="00F14BA1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นักศึกษา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students</w:t>
            </w:r>
          </w:p>
          <w:p w:rsidR="00B01E09" w:rsidRPr="00092830" w:rsidRDefault="00B01E09" w:rsidP="00F14BA1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อาจารย์ และผู้ดูแลระบบ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employees</w:t>
            </w:r>
          </w:p>
        </w:tc>
      </w:tr>
      <w:tr w:rsidR="00F10FDE" w:rsidRPr="00092830" w:rsidTr="00A23E99">
        <w:tc>
          <w:tcPr>
            <w:tcW w:w="2952" w:type="dxa"/>
          </w:tcPr>
          <w:p w:rsidR="00F10FDE" w:rsidRPr="00092830" w:rsidRDefault="004C5D6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ทำ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นเอสเอสแอล</w:t>
            </w:r>
          </w:p>
        </w:tc>
        <w:tc>
          <w:tcPr>
            <w:tcW w:w="2952" w:type="dxa"/>
          </w:tcPr>
          <w:p w:rsidR="005C0C8C" w:rsidRPr="00092830" w:rsidRDefault="005C0C8C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</w:p>
        </w:tc>
        <w:tc>
          <w:tcPr>
            <w:tcW w:w="2952" w:type="dxa"/>
          </w:tcPr>
          <w:p w:rsidR="00CB5128" w:rsidRPr="00092830" w:rsidRDefault="00CB5128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  <w:tr w:rsidR="00F10FDE" w:rsidRPr="00092830" w:rsidTr="00A719C1">
        <w:tc>
          <w:tcPr>
            <w:tcW w:w="2952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ได้กับ</w:t>
            </w:r>
            <w:r w:rsidR="00D77A0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พีเอชพี</w:t>
            </w:r>
          </w:p>
        </w:tc>
        <w:tc>
          <w:tcPr>
            <w:tcW w:w="2952" w:type="dxa"/>
          </w:tcPr>
          <w:p w:rsidR="007B284C" w:rsidRPr="00092830" w:rsidRDefault="00AB6581" w:rsidP="00B53F74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ด้ </w:t>
            </w:r>
            <w:r w:rsidR="007B284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ต้องเพิ่มส่วนขยายเรเดียสให้กับตัวบริการเว็บ</w:t>
            </w:r>
            <w:r w:rsidR="00B53F74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ส่งข้อมูลไปยังเครื่องแม่ข่ายเรเดียสจากพีเอชพี</w:t>
            </w:r>
          </w:p>
        </w:tc>
        <w:tc>
          <w:tcPr>
            <w:tcW w:w="2952" w:type="dxa"/>
            <w:vAlign w:val="center"/>
          </w:tcPr>
          <w:p w:rsidR="00447B19" w:rsidRPr="00092830" w:rsidRDefault="00B862F2" w:rsidP="00A719C1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</w:tbl>
    <w:p w:rsidR="00F075CE" w:rsidRPr="00092830" w:rsidRDefault="00F075CE" w:rsidP="001F007C">
      <w:pPr>
        <w:pStyle w:val="Figure"/>
        <w:spacing w:before="0" w:after="0"/>
        <w:rPr>
          <w:color w:val="000000" w:themeColor="text1"/>
          <w:cs/>
        </w:rPr>
      </w:pPr>
    </w:p>
    <w:p w:rsidR="00F10FDE" w:rsidRPr="00092830" w:rsidRDefault="007C31A5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์แล้ว พบว่าการใช้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มีความเหมาะสมที่สุดเพราะ</w:t>
      </w:r>
      <w:r w:rsidR="00F10FDE" w:rsidRPr="00092830">
        <w:rPr>
          <w:rFonts w:ascii="Cordia New" w:hAnsi="Cordia New" w:cs="Cordia New"/>
          <w:color w:val="000000" w:themeColor="text1"/>
          <w:cs/>
        </w:rPr>
        <w:t>ฟังก์ชันที่มีให้ตรงความต้องการ สามารถ</w:t>
      </w:r>
      <w:r w:rsidR="00806C90">
        <w:rPr>
          <w:rFonts w:ascii="Cordia New" w:hAnsi="Cordia New" w:cs="Cordia New"/>
          <w:color w:val="000000" w:themeColor="text1"/>
          <w:cs/>
        </w:rPr>
        <w:t>ยืนยันตัวตน และให้ข้อมูล</w:t>
      </w:r>
      <w:r w:rsidR="00806C90">
        <w:rPr>
          <w:rFonts w:ascii="Cordia New" w:hAnsi="Cordia New" w:cs="Cordia New" w:hint="cs"/>
          <w:color w:val="000000" w:themeColor="text1"/>
          <w:cs/>
        </w:rPr>
        <w:t>ผู้ใช้</w:t>
      </w:r>
      <w:r w:rsidR="00806C90">
        <w:rPr>
          <w:rFonts w:ascii="Cordia New" w:hAnsi="Cordia New" w:cs="Cordia New"/>
          <w:color w:val="000000" w:themeColor="text1"/>
          <w:cs/>
        </w:rPr>
        <w:t>ต่อคน</w:t>
      </w:r>
      <w:r w:rsidR="005812F9">
        <w:rPr>
          <w:rFonts w:ascii="Cordia New" w:hAnsi="Cordia New" w:cs="Cordia New" w:hint="cs"/>
          <w:color w:val="000000" w:themeColor="text1"/>
          <w:cs/>
        </w:rPr>
        <w:t xml:space="preserve"> ง่ายต่อการใช้งานเพราะเป็นการส่งข้อมูลแบบเรสต์</w:t>
      </w:r>
      <w:r w:rsidR="00806C90">
        <w:rPr>
          <w:rFonts w:ascii="Cordia New" w:hAnsi="Cordia New" w:cs="Cordia New"/>
          <w:color w:val="000000" w:themeColor="text1"/>
          <w:cs/>
        </w:rPr>
        <w:t xml:space="preserve"> ไม่</w:t>
      </w:r>
      <w:r w:rsidR="00806C90">
        <w:rPr>
          <w:rFonts w:ascii="Cordia New" w:hAnsi="Cordia New" w:cs="Cordia New" w:hint="cs"/>
          <w:color w:val="000000" w:themeColor="text1"/>
          <w:cs/>
        </w:rPr>
        <w:t>จำกัดเครื่องที่ร้องขอ</w:t>
      </w:r>
      <w:r w:rsidR="00D1760C">
        <w:rPr>
          <w:rFonts w:ascii="Cordia New" w:hAnsi="Cordia New" w:cs="Cordia New" w:hint="cs"/>
          <w:color w:val="000000" w:themeColor="text1"/>
          <w:cs/>
        </w:rPr>
        <w:t>จะ</w:t>
      </w:r>
      <w:r w:rsidR="00806C90">
        <w:rPr>
          <w:rFonts w:ascii="Cordia New" w:hAnsi="Cordia New" w:cs="Cordia New" w:hint="cs"/>
          <w:color w:val="000000" w:themeColor="text1"/>
          <w:cs/>
        </w:rPr>
        <w:t>ต้อง</w:t>
      </w:r>
      <w:r w:rsidR="00D1760C">
        <w:rPr>
          <w:rFonts w:ascii="Cordia New" w:hAnsi="Cordia New" w:cs="Cordia New" w:hint="cs"/>
          <w:color w:val="000000" w:themeColor="text1"/>
          <w:cs/>
        </w:rPr>
        <w:t>มี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 w:rsidR="00806C90">
        <w:rPr>
          <w:rFonts w:ascii="Cordia New" w:hAnsi="Cordia New" w:cs="Cordia New"/>
          <w:color w:val="000000" w:themeColor="text1"/>
          <w:cs/>
        </w:rPr>
        <w:t>ทำให้</w:t>
      </w:r>
      <w:r w:rsidR="00806C90">
        <w:rPr>
          <w:rFonts w:ascii="Cordia New" w:hAnsi="Cordia New" w:cs="Cordia New" w:hint="cs"/>
          <w:color w:val="000000" w:themeColor="text1"/>
          <w:cs/>
        </w:rPr>
        <w:t>ส่วนบริการ</w:t>
      </w:r>
      <w:r w:rsidR="002A3198">
        <w:rPr>
          <w:rFonts w:ascii="Cordia New" w:hAnsi="Cordia New" w:cs="Cordia New" w:hint="cs"/>
          <w:color w:val="000000" w:themeColor="text1"/>
          <w:cs/>
        </w:rPr>
        <w:t>เกตเวย์ยืนยันตัวตน</w:t>
      </w:r>
      <w:r w:rsidR="00806C90">
        <w:rPr>
          <w:rFonts w:ascii="Cordia New" w:hAnsi="Cordia New" w:cs="Cordia New" w:hint="cs"/>
          <w:color w:val="000000" w:themeColor="text1"/>
          <w:cs/>
        </w:rPr>
        <w:t>ที่สร้างขึ้น</w:t>
      </w:r>
      <w:r w:rsidR="002A3198">
        <w:rPr>
          <w:rFonts w:ascii="Cordia New" w:hAnsi="Cordia New" w:cs="Cordia New" w:hint="cs"/>
          <w:color w:val="000000" w:themeColor="text1"/>
          <w:cs/>
        </w:rPr>
        <w:t>ง่ายต่อการนำไปใช้ และรองรับกา</w:t>
      </w:r>
      <w:r w:rsidR="00612E4E">
        <w:rPr>
          <w:rFonts w:ascii="Cordia New" w:hAnsi="Cordia New" w:cs="Cordia New" w:hint="cs"/>
          <w:color w:val="000000" w:themeColor="text1"/>
          <w:cs/>
        </w:rPr>
        <w:t>รปรับเพิ่ม</w:t>
      </w:r>
      <w:r w:rsidR="002A3198">
        <w:rPr>
          <w:rFonts w:ascii="Cordia New" w:hAnsi="Cordia New" w:cs="Cordia New" w:hint="cs"/>
          <w:color w:val="000000" w:themeColor="text1"/>
          <w:cs/>
        </w:rPr>
        <w:t>ในอนาคต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8" w:name="_Toc425341966"/>
      <w:r w:rsidRPr="00092830">
        <w:rPr>
          <w:color w:val="000000" w:themeColor="text1"/>
          <w:cs/>
        </w:rPr>
        <w:t>แผนภาพยูเอ็มแอล</w:t>
      </w:r>
      <w:r w:rsidR="008271D8">
        <w:rPr>
          <w:rFonts w:hint="cs"/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UML)</w:t>
      </w:r>
      <w:bookmarkEnd w:id="78"/>
    </w:p>
    <w:p w:rsidR="00F10FDE" w:rsidRPr="00092830" w:rsidRDefault="00F10FDE" w:rsidP="001F007C">
      <w:pPr>
        <w:pStyle w:val="ListParagraph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32"/>
          <w:szCs w:val="32"/>
          <w:cs/>
        </w:rPr>
        <w:tab/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แผนภาพยูเอ็มแอล</w:t>
      </w:r>
      <w:r w:rsidR="00326219" w:rsidRPr="00326219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วิเคราะห์เพื่อการออกแบบ</w:t>
      </w:r>
      <w:r w:rsidR="00FD63E2" w:rsidRPr="00FD63E2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Use Case Diagram)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แสดงให้เห็นว่า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ภายนอกมีส่วนทำงานประสา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ทำงานอะไรบ้างเพื่อง่ายต่อการแสดงความต้องการของ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กิจกรรม </w:t>
      </w:r>
      <w:r w:rsidRPr="00092830">
        <w:rPr>
          <w:rFonts w:ascii="Cordia New" w:hAnsi="Cordia New" w:cs="Cordia New"/>
          <w:color w:val="000000" w:themeColor="text1"/>
          <w:sz w:val="28"/>
        </w:rPr>
        <w:t>(Activity Diagram)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สดงการทำงานแบบกว้าง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ขั้นลำดั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Sequence Diagram) 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>แสดงการทำงาน</w:t>
      </w:r>
      <w:r w:rsidR="00FD6E86" w:rsidRPr="00092830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8E3644" w:rsidRPr="00092830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่งข้อมูลแบบละเอียด</w:t>
      </w: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</w:t>
      </w:r>
      <w:r w:rsidR="000D2F0B" w:rsidRPr="00092830">
        <w:rPr>
          <w:color w:val="000000" w:themeColor="text1"/>
          <w:cs/>
        </w:rPr>
        <w:t>ยูสเคส</w:t>
      </w:r>
    </w:p>
    <w:p w:rsidR="00F10FDE" w:rsidRDefault="00F10FDE" w:rsidP="001F007C">
      <w:pPr>
        <w:tabs>
          <w:tab w:val="left" w:pos="72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</w:t>
      </w:r>
      <w:r w:rsidR="00F4742D" w:rsidRPr="00092830">
        <w:rPr>
          <w:color w:val="000000" w:themeColor="text1"/>
          <w:cs/>
        </w:rPr>
        <w:t>ยูส</w:t>
      </w:r>
      <w:r w:rsidR="00F4742D" w:rsidRPr="00F4742D">
        <w:rPr>
          <w:rFonts w:ascii="Cordia New" w:hAnsi="Cordia New" w:cs="Cordia New"/>
          <w:color w:val="000000" w:themeColor="text1"/>
          <w:sz w:val="28"/>
          <w:cs/>
        </w:rPr>
        <w:t>เคส</w:t>
      </w:r>
      <w:r w:rsidR="00F4742D" w:rsidRPr="00F4742D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ที่แสดงการทำงานของผู้ใช้ระบบ (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User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และความสัมพันธ์กับระบบย่อย (</w:t>
      </w:r>
      <w:r w:rsidR="00201AAD" w:rsidRPr="00F4742D">
        <w:rPr>
          <w:rFonts w:ascii="Cordia New" w:hAnsi="Cordia New" w:cs="Cordia New"/>
          <w:color w:val="000000" w:themeColor="text1"/>
          <w:sz w:val="28"/>
        </w:rPr>
        <w:t>Sub S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ystems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ภายในระบบใหญ่ ใน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</w:t>
      </w:r>
      <w:r w:rsidR="00B50725">
        <w:rPr>
          <w:rFonts w:ascii="Cordia New" w:hAnsi="Cordia New" w:cs="Cordia New"/>
          <w:color w:val="000000" w:themeColor="text1"/>
          <w:sz w:val="28"/>
          <w:cs/>
        </w:rPr>
        <w:t>ขียนแผนภาพการใช้งาน ผู้ใช้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กำหนดว่าให้เป็น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</w:rPr>
        <w:t>Actor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2212" w:rsidRPr="00092830">
        <w:rPr>
          <w:rFonts w:ascii="Cordia New" w:hAnsi="Cordia New" w:cs="Cordia New"/>
          <w:color w:val="000000" w:themeColor="text1"/>
          <w:sz w:val="28"/>
          <w:cs/>
        </w:rPr>
        <w:t>และ ระบบย่อย</w:t>
      </w:r>
      <w:r w:rsidR="00F02212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44721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 ซึ่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ช้สัญญาลักษณ์ดังตาราง</w:t>
      </w:r>
      <w:r w:rsidR="00931464">
        <w:rPr>
          <w:rFonts w:ascii="Cordia New" w:hAnsi="Cordia New" w:cs="Cordia New" w:hint="cs"/>
          <w:color w:val="000000" w:themeColor="text1"/>
          <w:sz w:val="28"/>
          <w:cs/>
        </w:rPr>
        <w:t>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3.3</w:t>
      </w:r>
    </w:p>
    <w:p w:rsidR="007342B1" w:rsidRDefault="007342B1" w:rsidP="001F007C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251401" w:rsidP="001F007C">
      <w:pPr>
        <w:pStyle w:val="Figure"/>
        <w:spacing w:after="0"/>
        <w:jc w:val="left"/>
        <w:rPr>
          <w:color w:val="000000" w:themeColor="text1"/>
        </w:rPr>
      </w:pPr>
      <w:bookmarkStart w:id="79" w:name="_Toc419495973"/>
      <w:bookmarkStart w:id="80" w:name="_Toc425342042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r w:rsidR="00D91FF6" w:rsidRPr="00092830">
        <w:rPr>
          <w:color w:val="000000" w:themeColor="text1"/>
          <w:cs/>
        </w:rPr>
        <w:t>ยูสเคส</w:t>
      </w:r>
      <w:bookmarkEnd w:id="79"/>
      <w:bookmarkEnd w:id="8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7"/>
        <w:gridCol w:w="2841"/>
        <w:gridCol w:w="2841"/>
      </w:tblGrid>
      <w:tr w:rsidR="00F10FDE" w:rsidRPr="00092830" w:rsidTr="00A23E99">
        <w:trPr>
          <w:jc w:val="center"/>
        </w:trPr>
        <w:tc>
          <w:tcPr>
            <w:tcW w:w="291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3161F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A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ssociation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เชื่อมความสัมพันธ์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กรอบการทำงานของระบบ</w:t>
            </w:r>
          </w:p>
        </w:tc>
      </w:tr>
    </w:tbl>
    <w:p w:rsidR="00F10FDE" w:rsidRPr="00092830" w:rsidRDefault="00F10FDE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F10FDE" w:rsidRPr="00092830" w:rsidRDefault="008162D5" w:rsidP="00766463">
      <w:pPr>
        <w:spacing w:after="0" w:line="240" w:lineRule="auto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86400" cy="4295775"/>
            <wp:effectExtent l="19050" t="0" r="0" b="0"/>
            <wp:docPr id="1" name="Picture 4" descr="D:\myprojects\Senior Project\Diagrams\use case tha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use case thai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29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B1309C" w:rsidP="001F007C">
      <w:pPr>
        <w:pStyle w:val="Figure"/>
        <w:rPr>
          <w:color w:val="000000" w:themeColor="text1"/>
        </w:rPr>
      </w:pPr>
      <w:bookmarkStart w:id="81" w:name="_Toc419677905"/>
      <w:bookmarkStart w:id="82" w:name="_Toc425342101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1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</w:t>
      </w:r>
      <w:r w:rsidRPr="00092830">
        <w:rPr>
          <w:color w:val="000000" w:themeColor="text1"/>
          <w:cs/>
        </w:rPr>
        <w:t>ยูสเคสของ</w:t>
      </w:r>
      <w:r w:rsidR="008162D5">
        <w:rPr>
          <w:rFonts w:hint="cs"/>
          <w:color w:val="000000" w:themeColor="text1"/>
          <w:cs/>
        </w:rPr>
        <w:t>ส่วนบริการเกตเวย์</w:t>
      </w:r>
      <w:r w:rsidR="00F10FDE" w:rsidRPr="00092830">
        <w:rPr>
          <w:color w:val="000000" w:themeColor="text1"/>
          <w:cs/>
        </w:rPr>
        <w:t>ยืนยันตัวตน</w:t>
      </w:r>
      <w:bookmarkEnd w:id="81"/>
      <w:bookmarkEnd w:id="82"/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</w:t>
      </w:r>
      <w:r w:rsidR="007E206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ไอที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9D5BE7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AA6D0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ทำการยืนยันตัวต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โดยใช้</w:t>
      </w:r>
      <w:r w:rsidR="00721A8B">
        <w:rPr>
          <w:rFonts w:ascii="Cordia New" w:hAnsi="Cordia New" w:cs="Cordia New" w:hint="cs"/>
          <w:color w:val="000000" w:themeColor="text1"/>
          <w:sz w:val="28"/>
          <w:cs/>
        </w:rPr>
        <w:t>ชื่อบัญชี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 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ที่ใช้ภายใ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ำ</w:t>
      </w:r>
      <w:r w:rsidR="001336E5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ได้ตรวจสอบกับ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</w:t>
      </w:r>
      <w:r w:rsidR="00B30969">
        <w:rPr>
          <w:rFonts w:ascii="Cordia New" w:hAnsi="Cordia New" w:cs="Cordia New"/>
          <w:color w:val="000000" w:themeColor="text1"/>
          <w:sz w:val="28"/>
          <w:cs/>
        </w:rPr>
        <w:t xml:space="preserve">นักบริการเทคโนโลยี 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ทำให้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ามารถเข้าใช้ระบบที่ต้องการ เช่น 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ชื่อบัญชีผู้ใช้ไอที </w:t>
      </w:r>
      <w:r w:rsidR="00714996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 ถูกต้อง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  <w:t xml:space="preserve"> 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กรอกชื่อบัญชีผู้ใช้ไอที </w:t>
      </w:r>
      <w:r w:rsidR="00792000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 ให้กับระบบนอก จากนั้นข้อมูลถูกส่งมาให้ส่วนบริการเกตเวย์ยืนยันตัวตน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274EE2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ยืนยันตัวตนสำเร็จ </w:t>
      </w:r>
    </w:p>
    <w:p w:rsidR="00C60ED4" w:rsidRDefault="00C60ED4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0B4D69" w:rsidRPr="00092830" w:rsidRDefault="000B4D69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ตั้งค่าส่วนบริการ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ค่าการทำงานภายในส่วนบริการ กำหนดที่อยู่ของเรสต์เอพีไอยืนยันตัวตนของสำนักบริการเทคโนโลยี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A6176">
        <w:rPr>
          <w:rFonts w:ascii="Cordia New" w:hAnsi="Cordia New" w:cs="Cordia New" w:hint="cs"/>
          <w:color w:val="000000" w:themeColor="text1"/>
          <w:sz w:val="28"/>
          <w:cs/>
        </w:rPr>
        <w:t>ผู้ใช้ตั้งค่าส่วนบริการ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612C82">
        <w:rPr>
          <w:rFonts w:ascii="Cordia New" w:hAnsi="Cordia New" w:cs="Cordia New" w:hint="cs"/>
          <w:color w:val="000000" w:themeColor="text1"/>
          <w:sz w:val="28"/>
          <w:cs/>
        </w:rPr>
        <w:t>แก้ไข การตั้งค่าของส่วนบริการได้สำเร็จ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ดูล็อก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ติดตามล็อก กรณีที่เกิดปัญหาขึ้นกับระบบ ปัญหาการยืนยันตัวของผู้ใช้ ปัญหาการเชื่อมต่อ นอกจากดูล็อกข้อผิดพลาดแล้ว ยังมีล็อกเข้าใช้งานเมื่อผู้ใช้ยืนยันตัวตนสำเร็จ ส่วนบริการจัดเก็บชื่อบัญชีผู้ใช้ไอที กับเวลาที่สำเร็จไว้ในล็อก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E11ACE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E65B87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เห็นล็อกของส่วนบริการเกตเวย์ยืนยันตัวต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ร้องขอการยืนยันตัวตนผู้ใช้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3E6B1E">
        <w:rPr>
          <w:rFonts w:ascii="Cordia New" w:hAnsi="Cordia New" w:cs="Cordia New" w:hint="cs"/>
          <w:color w:val="000000" w:themeColor="text1"/>
          <w:sz w:val="28"/>
          <w:cs/>
        </w:rPr>
        <w:t>ระบบนอก ในที่นี้ คือ ระบบจัดการการ</w:t>
      </w:r>
      <w:r w:rsidR="009B5315">
        <w:rPr>
          <w:rFonts w:ascii="Cordia New" w:hAnsi="Cordia New" w:cs="Cordia New" w:hint="cs"/>
          <w:color w:val="000000" w:themeColor="text1"/>
          <w:sz w:val="28"/>
          <w:cs/>
        </w:rPr>
        <w:t>ส่งการบ้านปฏิบัติการ</w:t>
      </w:r>
      <w:r w:rsidR="00151DC8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การยืนยันตัวตนให้กับผู้ใช้งา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197A06">
        <w:rPr>
          <w:rFonts w:ascii="Cordia New" w:hAnsi="Cordia New" w:cs="Cordia New" w:hint="cs"/>
          <w:color w:val="000000" w:themeColor="text1"/>
          <w:sz w:val="28"/>
          <w:cs/>
        </w:rPr>
        <w:t>คำสั่งร้องขอถูกต้อง และตัวแปรนำเข้ามีรูปแบบที่ถูกต้อง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CC0127">
        <w:rPr>
          <w:rFonts w:ascii="Cordia New" w:hAnsi="Cordia New" w:cs="Cordia New" w:hint="cs"/>
          <w:color w:val="000000" w:themeColor="text1"/>
          <w:sz w:val="28"/>
          <w:cs/>
        </w:rPr>
        <w:t>ระบบนอกทำการรับชื่อผู้ใช้ กับรหัสผ่าน แล้วส่งข้อมูลให้ส่วนบริการเกตเวย์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E2A40">
        <w:rPr>
          <w:rFonts w:ascii="Cordia New" w:hAnsi="Cordia New" w:cs="Cordia New" w:hint="cs"/>
          <w:color w:val="000000" w:themeColor="text1"/>
          <w:sz w:val="28"/>
          <w:cs/>
        </w:rPr>
        <w:t>ผลลัพธ์การยืนยันตัวตนของผู้ใช้งาน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ถูกส่งกลับให้กับระบบนอก</w:t>
      </w:r>
    </w:p>
    <w:p w:rsidR="00214781" w:rsidRPr="00092830" w:rsidRDefault="00214781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</w:t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/>
          <w:color w:val="000000" w:themeColor="text1"/>
          <w:sz w:val="28"/>
          <w:cs/>
        </w:rPr>
        <w:t>ระบบนอก</w:t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ข้อมูลผู้ใช้งานหลังจากยืนยันตัวตนผู้ใช้สำเร็จและได้โทเค็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กับส่วนบริการเกตเวย์ยืนยันตัวตนสำเร็จ</w:t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ะบบนอกมีโทเค็นของผู้ใช้งานนั้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ได้สำเร็จ</w:t>
      </w:r>
    </w:p>
    <w:p w:rsidR="009D0E8B" w:rsidRPr="00092830" w:rsidRDefault="00F10FDE" w:rsidP="009D0E8B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งานในรูปแบบเจสัน</w:t>
      </w:r>
    </w:p>
    <w:p w:rsidR="00F10FDE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063AF" w:rsidRDefault="00F063A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063AF" w:rsidRPr="00092830" w:rsidRDefault="00F063A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แผนภาพกิจกรรม </w:t>
      </w:r>
    </w:p>
    <w:p w:rsidR="00F10FDE" w:rsidRPr="00092830" w:rsidRDefault="00811835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ารใช้แผนภาพกิจกรรม</w:t>
      </w:r>
      <w:r w:rsidR="00BE68C5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การรวมการใช้งานในบางแผนภาพเพื่อให้เห็นการทำงานร่วมกันของผู้ใช้และระบบ ซึ่งแผนภาพนี้ใช้สัญญาลักษณ์ดังตาราง 3.4</w:t>
      </w:r>
    </w:p>
    <w:p w:rsidR="00F10FDE" w:rsidRPr="00092830" w:rsidRDefault="005A025E" w:rsidP="001F007C">
      <w:pPr>
        <w:pStyle w:val="Figure"/>
        <w:spacing w:after="0"/>
        <w:jc w:val="left"/>
        <w:rPr>
          <w:color w:val="000000" w:themeColor="text1"/>
        </w:rPr>
      </w:pPr>
      <w:bookmarkStart w:id="83" w:name="_Toc419495974"/>
      <w:bookmarkStart w:id="84" w:name="_Toc425342043"/>
      <w:r w:rsidRPr="00092830">
        <w:rPr>
          <w:color w:val="000000" w:themeColor="text1"/>
          <w:cs/>
        </w:rPr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4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กิจกรรม</w:t>
      </w:r>
      <w:bookmarkEnd w:id="83"/>
      <w:bookmarkEnd w:id="84"/>
      <w:r w:rsidR="00BE68C5">
        <w:rPr>
          <w:color w:val="000000" w:themeColor="text1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0"/>
        <w:gridCol w:w="2807"/>
        <w:gridCol w:w="2806"/>
      </w:tblGrid>
      <w:tr w:rsidR="00F10FDE" w:rsidRPr="00092830" w:rsidTr="005D38AC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A23E99">
        <w:trPr>
          <w:trHeight w:val="683"/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:rsidR="00F10FDE" w:rsidRPr="00092830" w:rsidRDefault="003C0283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เริ่มต้นใน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B30A0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nal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:rsidR="00F10FDE" w:rsidRPr="00092830" w:rsidRDefault="003C0283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สุดท้ายในระบบ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068670" cy="469745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6312" cy="47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:rsidR="00F10FDE" w:rsidRPr="00092830" w:rsidRDefault="00506FB2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B30A0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D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:rsidR="00F10FDE" w:rsidRPr="00092830" w:rsidRDefault="00506FB2" w:rsidP="001F007C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การตัดสินใจเลือกสถานะขอ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:rsidTr="00467062">
        <w:trPr>
          <w:trHeight w:val="791"/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243994" cy="358846"/>
                  <wp:effectExtent l="19050" t="0" r="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325" cy="362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:rsidR="00F10FDE" w:rsidRPr="00092830" w:rsidRDefault="007C3B08" w:rsidP="001F007C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ให้เห็นลำดับ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ถานะการทำงานใน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893553" cy="549879"/>
                  <wp:effectExtent l="19050" t="0" r="1797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262" cy="551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:rsidR="00F10FDE" w:rsidRPr="00092830" w:rsidRDefault="0040485D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รอบการทำงานของระบบ</w:t>
            </w:r>
          </w:p>
        </w:tc>
      </w:tr>
    </w:tbl>
    <w:p w:rsidR="00F10FDE" w:rsidRPr="00092830" w:rsidRDefault="00BD64CD" w:rsidP="001F007C">
      <w:pPr>
        <w:pStyle w:val="Figure"/>
        <w:spacing w:after="0"/>
        <w:jc w:val="left"/>
        <w:rPr>
          <w:color w:val="000000" w:themeColor="text1"/>
        </w:rPr>
      </w:pPr>
      <w:bookmarkStart w:id="85" w:name="_Toc419495975"/>
      <w:bookmarkStart w:id="86" w:name="_Toc425342044"/>
      <w:r w:rsidRPr="00092830">
        <w:rPr>
          <w:color w:val="000000" w:themeColor="text1"/>
          <w:cs/>
        </w:rPr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5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อธิบายคำศัพท์เฉพาะภายในแผนภาพยูเอ็มแอล</w:t>
      </w:r>
      <w:bookmarkEnd w:id="85"/>
      <w:bookmarkEnd w:id="86"/>
    </w:p>
    <w:tbl>
      <w:tblPr>
        <w:tblStyle w:val="TableGrid"/>
        <w:tblW w:w="0" w:type="auto"/>
        <w:tblLook w:val="04A0"/>
      </w:tblPr>
      <w:tblGrid>
        <w:gridCol w:w="4327"/>
        <w:gridCol w:w="4303"/>
      </w:tblGrid>
      <w:tr w:rsidR="00F10FDE" w:rsidRPr="00092830" w:rsidTr="00A23E99">
        <w:tc>
          <w:tcPr>
            <w:tcW w:w="4327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:rsidR="00F10FDE" w:rsidRPr="00092830" w:rsidRDefault="00586AB7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ระบบนอกในกรณีนี้ ที่ทำการร้องขอการยืนยันตัวผู้ใช้งาน เพื่อจะให้สิทธิเข้าใช้งานกับผู้ใช้งานแต่ละคนได้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5E3015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รสต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 มหาวิทยาลัยเชียงใหม่</w:t>
            </w:r>
          </w:p>
        </w:tc>
        <w:tc>
          <w:tcPr>
            <w:tcW w:w="4303" w:type="dxa"/>
          </w:tcPr>
          <w:p w:rsidR="00F10FDE" w:rsidRPr="00092830" w:rsidRDefault="00FC0B19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ผู้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ยืนยันตัวตนปลายทางที่เกตเวย์จะส่งข้อมูลไปให้</w:t>
            </w:r>
            <w:r w:rsidR="000F746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E34FEE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บ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เอชทีทีพี 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่งผ่านข้อมู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แบบ 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lastRenderedPageBreak/>
              <w:t>GET</w:t>
            </w:r>
            <w:r w:rsidR="005137A3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ซึ่งให้การบริการดังนี้</w:t>
            </w:r>
          </w:p>
          <w:p w:rsidR="00F10FDE" w:rsidRPr="003F2ED2" w:rsidRDefault="003F2ED2" w:rsidP="003F2ED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- </w:t>
            </w:r>
            <w:r w:rsidR="00F10FDE" w:rsidRPr="003F2ED2">
              <w:rPr>
                <w:rFonts w:ascii="Cordia New" w:hAnsi="Cordia New" w:cs="Cordia New"/>
                <w:color w:val="000000" w:themeColor="text1"/>
                <w:sz w:val="28"/>
                <w:cs/>
              </w:rPr>
              <w:t>ยืนยันตัวตน</w:t>
            </w:r>
            <w:r w:rsidR="00D20FB5" w:rsidRPr="003F2ED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  <w:r w:rsidR="00F10FDE" w:rsidRPr="003F2ED2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</w:p>
          <w:p w:rsidR="00F10FDE" w:rsidRPr="003F2ED2" w:rsidRDefault="003F2ED2" w:rsidP="003F2ED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- </w:t>
            </w:r>
            <w:r w:rsidR="00CA1D99" w:rsidRPr="003F2ED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ข้อมูลผูใช้งาน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106200" w:rsidP="00EA6BDF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lastRenderedPageBreak/>
              <w:t>ข้อมูล</w:t>
            </w:r>
            <w:r w:rsidR="00EA6BD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</w:p>
        </w:tc>
        <w:tc>
          <w:tcPr>
            <w:tcW w:w="4303" w:type="dxa"/>
          </w:tcPr>
          <w:p w:rsidR="00F10FDE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  <w:p w:rsidR="00EA6BDF" w:rsidRPr="00092830" w:rsidRDefault="00EA6BDF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ผู้ดูแลระบบ</w:t>
            </w:r>
            <w:r w:rsidR="0015309B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ประกอบด้วย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ชื่อ นามสกุล</w:t>
            </w:r>
          </w:p>
        </w:tc>
      </w:tr>
      <w:tr w:rsidR="00093406" w:rsidRPr="00092830" w:rsidTr="00945F98">
        <w:tc>
          <w:tcPr>
            <w:tcW w:w="4327" w:type="dxa"/>
            <w:vAlign w:val="center"/>
          </w:tcPr>
          <w:p w:rsidR="00093406" w:rsidRPr="00092830" w:rsidRDefault="00BF4CE9" w:rsidP="00EA6BDF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ถานะเอชทีทีพี</w:t>
            </w:r>
          </w:p>
        </w:tc>
        <w:tc>
          <w:tcPr>
            <w:tcW w:w="4303" w:type="dxa"/>
          </w:tcPr>
          <w:p w:rsidR="00093406" w:rsidRDefault="006C3FF5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สถานะที่ส่วนบริการเกตเวย์ส่งกลับให้ผู้ร้องขอ</w:t>
            </w:r>
          </w:p>
          <w:p w:rsidR="006C3FF5" w:rsidRDefault="00F214FC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ทุกอย่างเรียบร้อย</w:t>
            </w:r>
          </w:p>
          <w:p w:rsidR="00F214FC" w:rsidRDefault="00F214FC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401 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ผู้ใช้ยืนยันตัวตนไม่สำเร็จ</w:t>
            </w:r>
          </w:p>
          <w:p w:rsidR="00FF61BB" w:rsidRPr="00092830" w:rsidRDefault="00FF61BB" w:rsidP="00656BF7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404 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คือ </w:t>
            </w:r>
            <w:r w:rsidR="00656BF7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มีข้อมูลผู้ใช้ตามที่ร้องขอ</w:t>
            </w:r>
          </w:p>
        </w:tc>
      </w:tr>
    </w:tbl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D3562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57825" cy="7477125"/>
            <wp:effectExtent l="19050" t="0" r="9525" b="0"/>
            <wp:docPr id="2" name="Picture 23" descr="D:\myprojects\Senior Project\Diagrams\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myprojects\Senior Project\Diagrams\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b="35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7477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D3562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D35627"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>
            <wp:extent cx="5457825" cy="4272076"/>
            <wp:effectExtent l="19050" t="0" r="9525" b="0"/>
            <wp:docPr id="5" name="Picture 23" descr="D:\myprojects\Senior Project\Diagrams\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myprojects\Senior Project\Diagrams\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t="63396" b="-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42720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7C3AC8" w:rsidP="001F007C">
      <w:pPr>
        <w:pStyle w:val="Figure"/>
        <w:rPr>
          <w:color w:val="000000" w:themeColor="text1"/>
        </w:rPr>
      </w:pPr>
      <w:bookmarkStart w:id="87" w:name="_Toc419677906"/>
      <w:bookmarkStart w:id="88" w:name="_Toc425342102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2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กิจกรรมแสดงการยืนยันตัวตนของผู้ใช้ และการส่งข้อมูลระหว่างระบบ</w:t>
      </w:r>
      <w:bookmarkEnd w:id="87"/>
      <w:bookmarkEnd w:id="88"/>
    </w:p>
    <w:p w:rsidR="00F10FDE" w:rsidRPr="00092830" w:rsidRDefault="00DA0570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กิจกรรมจะเห็นว่า 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C72D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บ่งผู้ใช้เป็น 2 กลุ่ม คือ 1.นักศึกษา 2.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</w:t>
      </w:r>
    </w:p>
    <w:p w:rsidR="00F10FDE" w:rsidRPr="00092830" w:rsidRDefault="00E15368" w:rsidP="00E15368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สำหรับข้อมูลที่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ใช้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ง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687F6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ไอที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 xml:space="preserve"> ส่งผ่านข้อมูล</w:t>
      </w:r>
      <w:r w:rsidR="00EB21EF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ับ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05DDE">
        <w:rPr>
          <w:rFonts w:ascii="Cordia New" w:hAnsi="Cordia New" w:cs="Cordia New"/>
          <w:color w:val="000000" w:themeColor="text1"/>
          <w:sz w:val="28"/>
          <w:cs/>
        </w:rPr>
        <w:t>โดย</w:t>
      </w:r>
      <w:r w:rsidR="00305DDE">
        <w:rPr>
          <w:rFonts w:ascii="Cordia New" w:hAnsi="Cordia New" w:cs="Cordia New" w:hint="cs"/>
          <w:color w:val="000000" w:themeColor="text1"/>
          <w:sz w:val="28"/>
          <w:cs/>
        </w:rPr>
        <w:t>ข้อความ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ตอบกลับที่ได้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ทุกครั้ง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เป็นแบบเจสั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มื่อ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ากนั้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ปฏิบัต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ึงตรวจสอบว่ามี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ยืนยันตัวตนสำเร็จในระบบหรือไม่ ถ้าไม่มีให้ทำการ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้องข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โดยใช้โทเค็นของผู้ใช้ที่ได้รับจากส่วนบริการเกตเวย์ ต่อไปส่วนบริการเกตเวย์ยืนยันตัวตนจึงส่งให้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อีกครั้ง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ร้องขอสองครั้ง ครั้งแรกเพื่อตรวจว่าเป็นนักศึกษา ถ้าไม่ใช่ครั้งครั้งที่สองตรวจสอบว่าเป็นพนักงานของมหาวิทยาลัยเชียงใหม่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ได้รับ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ข้อมูลผู้ใช้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และให้บริการแก่ผู้ใช้งาน</w:t>
      </w:r>
    </w:p>
    <w:p w:rsidR="00F10FDE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600FD5" w:rsidRDefault="00600FD5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แผนภาพขั้นลำดับ</w:t>
      </w:r>
    </w:p>
    <w:p w:rsidR="00F10FDE" w:rsidRPr="00092830" w:rsidRDefault="00F10FD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แสดงลำดับการทำงานของระบบ</w:t>
      </w:r>
      <w:r w:rsidR="00047976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วัตถุและเวลาเป็นตัวกำหนดลำดับของงาน และเน้นไปที่ การ</w:t>
      </w:r>
      <w:r w:rsidR="005905D2" w:rsidRPr="00092830">
        <w:rPr>
          <w:rFonts w:ascii="Cordia New" w:hAnsi="Cordia New" w:cs="Cordia New"/>
          <w:color w:val="000000" w:themeColor="text1"/>
          <w:sz w:val="28"/>
          <w:cs/>
        </w:rPr>
        <w:t>แสดงปฏิสัมพันธ์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ระหว่างวัตถุ ตามลำดับของเหตุการณ์ที่เกิดขึ้น ณ เวลาที่กำหนด ข้อความที่เกิดขึ้นระหว่างวัตถุ ซึ่งแผนภาพนี้ใช้สัญญาลักษณ์ดังตาราง </w:t>
      </w:r>
      <w:r w:rsidRPr="00092830">
        <w:rPr>
          <w:rFonts w:ascii="Cordia New" w:hAnsi="Cordia New" w:cs="Cordia New"/>
          <w:color w:val="000000" w:themeColor="text1"/>
          <w:sz w:val="28"/>
        </w:rPr>
        <w:t>3.6</w:t>
      </w:r>
    </w:p>
    <w:p w:rsidR="00F10FDE" w:rsidRPr="00092830" w:rsidRDefault="00A309DB" w:rsidP="001F007C">
      <w:pPr>
        <w:pStyle w:val="Figure"/>
        <w:spacing w:after="0"/>
        <w:jc w:val="left"/>
        <w:rPr>
          <w:color w:val="000000" w:themeColor="text1"/>
        </w:rPr>
      </w:pPr>
      <w:bookmarkStart w:id="89" w:name="_Toc419495976"/>
      <w:bookmarkStart w:id="90" w:name="_Toc425342045"/>
      <w:r w:rsidRPr="00092830">
        <w:rPr>
          <w:color w:val="000000" w:themeColor="text1"/>
          <w:cs/>
        </w:rPr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6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</w:t>
      </w:r>
      <w:bookmarkStart w:id="91" w:name="_GoBack"/>
      <w:bookmarkEnd w:id="91"/>
      <w:r w:rsidR="00F10FDE" w:rsidRPr="00092830">
        <w:rPr>
          <w:color w:val="000000" w:themeColor="text1"/>
          <w:cs/>
        </w:rPr>
        <w:t>สัญลักษณ์แผนภาพ</w:t>
      </w:r>
      <w:bookmarkEnd w:id="89"/>
      <w:r w:rsidR="00AF5A8F" w:rsidRPr="00092830">
        <w:rPr>
          <w:color w:val="000000" w:themeColor="text1"/>
          <w:cs/>
        </w:rPr>
        <w:t>ขั้นลำดับ</w:t>
      </w:r>
      <w:bookmarkEnd w:id="9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66"/>
        <w:gridCol w:w="2807"/>
        <w:gridCol w:w="2806"/>
      </w:tblGrid>
      <w:tr w:rsidR="00F10FDE" w:rsidRPr="00092830" w:rsidTr="00383934">
        <w:trPr>
          <w:jc w:val="center"/>
        </w:trPr>
        <w:tc>
          <w:tcPr>
            <w:tcW w:w="306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383934">
        <w:trPr>
          <w:trHeight w:val="683"/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:rsidR="00F10FDE" w:rsidRPr="00092830" w:rsidRDefault="009F3329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ใช้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092830" w:rsidTr="00383934">
        <w:trPr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:rsidR="00F10FDE" w:rsidRPr="00092830" w:rsidRDefault="009F3329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สิ่งที่ระบบตอบสนองต่อผู้ใช้งาน</w:t>
            </w:r>
          </w:p>
        </w:tc>
      </w:tr>
      <w:tr w:rsidR="00F10FDE" w:rsidRPr="00092830" w:rsidTr="00383934">
        <w:trPr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666750" cy="104775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8B4A32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:rsidR="00F10FDE" w:rsidRPr="00092830" w:rsidRDefault="00F218D4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DF1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เส้นแสดงถึงขอบเขตของแต่</w:t>
            </w:r>
            <w:r w:rsidR="002A28C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ะส่วน</w:t>
            </w:r>
            <w:r w:rsidR="0091546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ี่ยวข้อง</w:t>
            </w:r>
          </w:p>
        </w:tc>
      </w:tr>
    </w:tbl>
    <w:p w:rsidR="00383934" w:rsidRPr="00092830" w:rsidRDefault="00383934" w:rsidP="001F007C">
      <w:pPr>
        <w:pStyle w:val="Figure"/>
        <w:spacing w:after="0"/>
        <w:jc w:val="left"/>
        <w:rPr>
          <w:color w:val="000000" w:themeColor="text1"/>
        </w:rPr>
      </w:pPr>
      <w:bookmarkStart w:id="92" w:name="_Toc419495977"/>
      <w:bookmarkStart w:id="93" w:name="_Toc419678408"/>
      <w:bookmarkStart w:id="94" w:name="_Toc425342046"/>
      <w:r w:rsidRPr="00092830">
        <w:rPr>
          <w:color w:val="000000" w:themeColor="text1"/>
          <w:cs/>
        </w:rPr>
        <w:t xml:space="preserve">ตารางที่ 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TYLEREF </w:instrText>
      </w:r>
      <w:r w:rsidR="001565B0">
        <w:rPr>
          <w:color w:val="000000" w:themeColor="text1"/>
          <w:cs/>
        </w:rPr>
        <w:instrText xml:space="preserve">1 </w:instrText>
      </w:r>
      <w:r w:rsidR="001565B0">
        <w:rPr>
          <w:color w:val="000000" w:themeColor="text1"/>
        </w:rPr>
        <w:instrText>\s</w:instrText>
      </w:r>
      <w:r w:rsidR="001565B0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1565B0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1565B0">
        <w:rPr>
          <w:color w:val="000000" w:themeColor="text1"/>
          <w:cs/>
        </w:rPr>
        <w:instrText xml:space="preserve"> </w:instrText>
      </w:r>
      <w:r w:rsidR="001565B0">
        <w:rPr>
          <w:color w:val="000000" w:themeColor="text1"/>
        </w:rPr>
        <w:instrText xml:space="preserve">SEQ </w:instrText>
      </w:r>
      <w:r w:rsidR="001565B0">
        <w:rPr>
          <w:color w:val="000000" w:themeColor="text1"/>
          <w:cs/>
        </w:rPr>
        <w:instrText xml:space="preserve">ตารางที่ </w:instrText>
      </w:r>
      <w:r w:rsidR="001565B0">
        <w:rPr>
          <w:color w:val="000000" w:themeColor="text1"/>
        </w:rPr>
        <w:instrText xml:space="preserve">\* ARABIC \s </w:instrText>
      </w:r>
      <w:r w:rsidR="001565B0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F364B2">
        <w:rPr>
          <w:noProof/>
          <w:color w:val="000000" w:themeColor="text1"/>
          <w:cs/>
        </w:rPr>
        <w:t>7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ตารางสัญลักษณ์แผนภาพ</w:t>
      </w:r>
      <w:r w:rsidR="00AF5A8F" w:rsidRPr="00092830">
        <w:rPr>
          <w:color w:val="000000" w:themeColor="text1"/>
          <w:cs/>
        </w:rPr>
        <w:t>ขั้นลำดับ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>(</w:t>
      </w:r>
      <w:r>
        <w:rPr>
          <w:rFonts w:hint="cs"/>
          <w:color w:val="000000" w:themeColor="text1"/>
          <w:cs/>
        </w:rPr>
        <w:t>ต่อ</w:t>
      </w:r>
      <w:r>
        <w:rPr>
          <w:color w:val="000000" w:themeColor="text1"/>
        </w:rPr>
        <w:t>)</w:t>
      </w:r>
      <w:bookmarkEnd w:id="92"/>
      <w:bookmarkEnd w:id="93"/>
      <w:bookmarkEnd w:id="94"/>
    </w:p>
    <w:tbl>
      <w:tblPr>
        <w:tblStyle w:val="TableGrid"/>
        <w:tblW w:w="0" w:type="auto"/>
        <w:tblLook w:val="04A0"/>
      </w:tblPr>
      <w:tblGrid>
        <w:gridCol w:w="3066"/>
        <w:gridCol w:w="2906"/>
        <w:gridCol w:w="2884"/>
      </w:tblGrid>
      <w:tr w:rsidR="00851860" w:rsidTr="00851860">
        <w:tc>
          <w:tcPr>
            <w:tcW w:w="3066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906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84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675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คำสั่งหรือการสั่งการ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67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 Return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ถึงค่าส่งกลับจากระบบด้านขวาไปหาด้านซ้ายของแผนภาพ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lastRenderedPageBreak/>
              <w:drawing>
                <wp:inline distT="0" distB="0" distL="0" distR="0">
                  <wp:extent cx="570585" cy="716889"/>
                  <wp:effectExtent l="0" t="0" r="1270" b="7620"/>
                  <wp:docPr id="679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>
                            <a:extLst>
                              <a:ext uri="{BEBA8EAE-BF5A-486C-A8C5-ECC9F3942E4B}">
                                <a14:imgProps xmlns:arto="http://schemas.microsoft.com/office/word/2006/arto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      <a14:imgLayer r:embed="rId36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ocus of Control/Activation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จุดเริ่มต้นและจุดสิ้นสุดของแต่ละกิจกรรมในระหว่างการทำงาน</w:t>
            </w:r>
          </w:p>
        </w:tc>
      </w:tr>
    </w:tbl>
    <w:p w:rsidR="00851860" w:rsidRPr="00092830" w:rsidRDefault="00851860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F10FDE" w:rsidRPr="00092830" w:rsidRDefault="000C0DA7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86400" cy="3752850"/>
            <wp:effectExtent l="19050" t="0" r="0" b="0"/>
            <wp:docPr id="693" name="Picture 29" descr="D:\myprojects\Senior Project\Diagrams\Sequence Diagram ยืนยันตัวตนด้วยบัญชีผู้ใช้ไอท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myprojects\Senior Project\Diagrams\Sequence Diagram ยืนยันตัวตนด้วยบัญชีผู้ใช้ไอที.jp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b="170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286833" w:rsidP="001F007C">
      <w:pPr>
        <w:pStyle w:val="Figure"/>
        <w:rPr>
          <w:color w:val="000000" w:themeColor="text1"/>
        </w:rPr>
      </w:pPr>
      <w:bookmarkStart w:id="95" w:name="_Toc419677907"/>
      <w:bookmarkStart w:id="96" w:name="_Toc425342103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</w:t>
      </w:r>
      <w:bookmarkEnd w:id="95"/>
      <w:r w:rsidR="00BC109F">
        <w:rPr>
          <w:rFonts w:hint="cs"/>
          <w:color w:val="000000" w:themeColor="text1"/>
          <w:cs/>
        </w:rPr>
        <w:t>ผู้ใช้งาน</w:t>
      </w:r>
      <w:bookmarkEnd w:id="96"/>
    </w:p>
    <w:p w:rsidR="00F10FDE" w:rsidRPr="00092830" w:rsidRDefault="00F10FDE" w:rsidP="001F007C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แผนภาพขั้นลำดับแสดง</w:t>
      </w:r>
      <w:r w:rsidR="00BC109F">
        <w:rPr>
          <w:rFonts w:ascii="Cordia New" w:hAnsi="Cordia New" w:cs="Cordia New"/>
          <w:color w:val="000000" w:themeColor="text1"/>
          <w:sz w:val="28"/>
          <w:cs/>
        </w:rPr>
        <w:t>การยืนยันตัวตนกับระบบของ</w:t>
      </w:r>
      <w:r w:rsidR="00BC109F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>ป้อนข้อมูลชื่อบัญชีผู้ใช้ไอที</w:t>
      </w:r>
      <w:r w:rsidR="00B23BC2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ให้กับ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 xml:space="preserve">ระบบจัดการการส่งการบ้าน ระบบจัดการการส่งการบ้านจึงร้องขอยืนยันตัวตนกับส่วนบริการเกตเวย์แบบ </w:t>
      </w:r>
      <w:r w:rsidR="00AE048F">
        <w:rPr>
          <w:rFonts w:ascii="Cordia New" w:hAnsi="Cordia New" w:cs="Cordia New"/>
          <w:color w:val="000000" w:themeColor="text1"/>
          <w:sz w:val="28"/>
        </w:rPr>
        <w:t>POST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โดย </w:t>
      </w:r>
      <w:r w:rsidR="001358DC">
        <w:rPr>
          <w:rFonts w:ascii="Cordia New" w:hAnsi="Cordia New" w:cs="Cordia New"/>
          <w:color w:val="000000" w:themeColor="text1"/>
          <w:sz w:val="28"/>
        </w:rPr>
        <w:t xml:space="preserve">shared_secret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ระบบจัดการการส่งการบ้านกับส่วนบริการเกตเวย์ต้องตรงกัน</w:t>
      </w:r>
      <w:r w:rsidR="00AE048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จากนั้นส่วนบริการเกตเวย์ยืนยันตัวตนส่งข้อมูลผู้ใช้ให้กับส่วนบริการ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 โดย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ร้องขอแ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ID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Secr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ระบุหมายเลขเอพีไอที่ต้องการใช้งาน และรหัสเพื่อขอ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ต่อด้วยชื่อผู้ใช้</w:t>
      </w:r>
      <w:r w:rsidR="007B78C7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ะรหัส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ารตอบกลับสำหรับส่วนบริการ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เป็นข้อมูลแบบเจสัน ตัวแปรที่สำคัญ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ที่จะบอกว่า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ผู้ใช้ม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1241EC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แปรส่วนบริการเกตเวย์ต้อง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ซึ่งจะถูกใช้ในการร้องขอ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การบริการครั้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ต่อไป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 xml:space="preserve">โดย </w:t>
      </w:r>
      <w:r w:rsidR="00451595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>จะถูกส่งให้กับระบบจัดการการบ้าน</w:t>
      </w:r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Default="00391F96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391F96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38775" cy="7219950"/>
            <wp:effectExtent l="19050" t="0" r="9525" b="0"/>
            <wp:docPr id="691" name="Picture 28" descr="D:\myprojects\Senior Project\Diagrams\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myprojects\Senior Project\Diagrams\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b="298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721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0472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38775" cy="3181350"/>
            <wp:effectExtent l="19050" t="0" r="9525" b="0"/>
            <wp:docPr id="689" name="Picture 28" descr="D:\myprojects\Senior Project\Diagrams\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myprojects\Senior Project\Diagrams\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t="69703" b="-6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8D75A4" w:rsidP="001F007C">
      <w:pPr>
        <w:pStyle w:val="Figure"/>
        <w:rPr>
          <w:color w:val="000000" w:themeColor="text1"/>
        </w:rPr>
      </w:pPr>
      <w:bookmarkStart w:id="97" w:name="_Toc419677912"/>
      <w:bookmarkStart w:id="98" w:name="_Toc425342104"/>
      <w:r w:rsidRPr="00092830">
        <w:rPr>
          <w:color w:val="000000" w:themeColor="text1"/>
          <w:cs/>
        </w:rPr>
        <w:t xml:space="preserve">รูปที่ 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TYLEREF </w:instrText>
      </w:r>
      <w:r w:rsidR="008C41C3">
        <w:rPr>
          <w:color w:val="000000" w:themeColor="text1"/>
          <w:cs/>
        </w:rPr>
        <w:instrText xml:space="preserve">1 </w:instrText>
      </w:r>
      <w:r w:rsidR="008C41C3">
        <w:rPr>
          <w:color w:val="000000" w:themeColor="text1"/>
        </w:rPr>
        <w:instrText>\s</w:instrText>
      </w:r>
      <w:r w:rsidR="008C41C3">
        <w:rPr>
          <w:color w:val="000000" w:themeColor="text1"/>
          <w:cs/>
        </w:rPr>
        <w:instrText xml:space="preserve">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3</w:t>
      </w:r>
      <w:r w:rsidR="00F3079C">
        <w:rPr>
          <w:color w:val="000000" w:themeColor="text1"/>
          <w:cs/>
        </w:rPr>
        <w:fldChar w:fldCharType="end"/>
      </w:r>
      <w:r w:rsidR="008C41C3">
        <w:rPr>
          <w:color w:val="000000" w:themeColor="text1"/>
          <w:cs/>
        </w:rPr>
        <w:t>.</w:t>
      </w:r>
      <w:r w:rsidR="00F3079C">
        <w:rPr>
          <w:color w:val="000000" w:themeColor="text1"/>
          <w:cs/>
        </w:rPr>
        <w:fldChar w:fldCharType="begin"/>
      </w:r>
      <w:r w:rsidR="008C41C3">
        <w:rPr>
          <w:color w:val="000000" w:themeColor="text1"/>
          <w:cs/>
        </w:rPr>
        <w:instrText xml:space="preserve"> </w:instrText>
      </w:r>
      <w:r w:rsidR="008C41C3">
        <w:rPr>
          <w:color w:val="000000" w:themeColor="text1"/>
        </w:rPr>
        <w:instrText xml:space="preserve">SEQ </w:instrText>
      </w:r>
      <w:r w:rsidR="008C41C3">
        <w:rPr>
          <w:color w:val="000000" w:themeColor="text1"/>
          <w:cs/>
        </w:rPr>
        <w:instrText xml:space="preserve">รูปที่ </w:instrText>
      </w:r>
      <w:r w:rsidR="008C41C3">
        <w:rPr>
          <w:color w:val="000000" w:themeColor="text1"/>
        </w:rPr>
        <w:instrText xml:space="preserve">\* ARABIC \s </w:instrText>
      </w:r>
      <w:r w:rsidR="008C41C3">
        <w:rPr>
          <w:color w:val="000000" w:themeColor="text1"/>
          <w:cs/>
        </w:rPr>
        <w:instrText xml:space="preserve">1 </w:instrText>
      </w:r>
      <w:r w:rsidR="00F3079C">
        <w:rPr>
          <w:color w:val="000000" w:themeColor="text1"/>
          <w:cs/>
        </w:rPr>
        <w:fldChar w:fldCharType="separate"/>
      </w:r>
      <w:r w:rsidR="008C41C3">
        <w:rPr>
          <w:noProof/>
          <w:color w:val="000000" w:themeColor="text1"/>
          <w:cs/>
        </w:rPr>
        <w:t>8</w:t>
      </w:r>
      <w:r w:rsidR="00F3079C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</w:t>
      </w:r>
      <w:r w:rsidR="00A075A5">
        <w:rPr>
          <w:color w:val="000000" w:themeColor="text1"/>
          <w:cs/>
        </w:rPr>
        <w:t>ะบบจัดการการส่งการบ้านปฏิบัติ</w:t>
      </w:r>
      <w:r w:rsidR="00F10FDE" w:rsidRPr="00092830">
        <w:rPr>
          <w:color w:val="000000" w:themeColor="text1"/>
          <w:cs/>
        </w:rPr>
        <w:t>ร้องขอข้อมูล</w:t>
      </w:r>
      <w:bookmarkEnd w:id="97"/>
      <w:r w:rsidR="005E23CA">
        <w:rPr>
          <w:rFonts w:hint="cs"/>
          <w:color w:val="000000" w:themeColor="text1"/>
          <w:cs/>
        </w:rPr>
        <w:t>ผู้ใช้งาน</w:t>
      </w:r>
      <w:bookmarkEnd w:id="98"/>
    </w:p>
    <w:p w:rsidR="00F10FDE" w:rsidRPr="00092830" w:rsidRDefault="00F10FDE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ระบบภายนอกต้องการข้อมูล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ึงต้องมีการร้องขอข้อมูล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ที่สามารถร้องขอได้ทีละผู้ใช้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ที่จะต้องมีชื่อผู้ใช้ และ </w:t>
      </w:r>
      <w:r w:rsidR="000D6BB2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ปัจจุบันของผู้ใช้งาน</w:t>
      </w:r>
    </w:p>
    <w:p w:rsidR="002D7C0E" w:rsidRPr="00092830" w:rsidRDefault="002D7C0E" w:rsidP="00AA7130">
      <w:pPr>
        <w:pStyle w:val="Heading1"/>
        <w:numPr>
          <w:ilvl w:val="0"/>
          <w:numId w:val="0"/>
        </w:numPr>
        <w:jc w:val="left"/>
        <w:rPr>
          <w:color w:val="000000" w:themeColor="text1"/>
          <w:cs/>
        </w:rPr>
      </w:pPr>
    </w:p>
    <w:sectPr w:rsidR="002D7C0E" w:rsidRPr="00092830" w:rsidSect="00203DF7">
      <w:headerReference w:type="default" r:id="rId39"/>
      <w:pgSz w:w="12240" w:h="15840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15F0F" w:rsidRDefault="00C15F0F" w:rsidP="00203DF7">
      <w:pPr>
        <w:spacing w:after="0" w:line="240" w:lineRule="auto"/>
      </w:pPr>
      <w:r>
        <w:separator/>
      </w:r>
    </w:p>
  </w:endnote>
  <w:endnote w:type="continuationSeparator" w:id="1">
    <w:p w:rsidR="00C15F0F" w:rsidRDefault="00C15F0F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15F0F" w:rsidRDefault="00C15F0F" w:rsidP="00203DF7">
      <w:pPr>
        <w:spacing w:after="0" w:line="240" w:lineRule="auto"/>
      </w:pPr>
      <w:r>
        <w:separator/>
      </w:r>
    </w:p>
  </w:footnote>
  <w:footnote w:type="continuationSeparator" w:id="1">
    <w:p w:rsidR="00C15F0F" w:rsidRDefault="00C15F0F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01590"/>
      <w:docPartObj>
        <w:docPartGallery w:val="Page Numbers (Top of Page)"/>
        <w:docPartUnique/>
      </w:docPartObj>
    </w:sdtPr>
    <w:sdtContent>
      <w:p w:rsidR="00F05E69" w:rsidRDefault="00F3079C">
        <w:pPr>
          <w:pStyle w:val="Header"/>
          <w:jc w:val="center"/>
        </w:pPr>
        <w:fldSimple w:instr=" PAGE   \* MERGEFORMAT ">
          <w:r w:rsidR="00D54291">
            <w:rPr>
              <w:noProof/>
              <w:cs/>
            </w:rPr>
            <w:t>ฉ</w:t>
          </w:r>
        </w:fldSimple>
      </w:p>
    </w:sdtContent>
  </w:sdt>
  <w:p w:rsidR="00F05E69" w:rsidRDefault="00F05E6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05E69" w:rsidRPr="00BB5899" w:rsidRDefault="00F3079C">
    <w:pPr>
      <w:pStyle w:val="Header"/>
      <w:jc w:val="center"/>
      <w:rPr>
        <w:rFonts w:ascii="Cordia New" w:hAnsi="Cordia New" w:cs="Cordia New"/>
        <w:sz w:val="28"/>
      </w:rPr>
    </w:pPr>
    <w:r w:rsidRPr="00BB5899">
      <w:rPr>
        <w:rFonts w:ascii="Cordia New" w:hAnsi="Cordia New" w:cs="Cordia New"/>
        <w:sz w:val="28"/>
      </w:rPr>
      <w:fldChar w:fldCharType="begin"/>
    </w:r>
    <w:r w:rsidR="00F05E69" w:rsidRPr="00BB5899">
      <w:rPr>
        <w:rFonts w:ascii="Cordia New" w:hAnsi="Cordia New" w:cs="Cordia New"/>
        <w:sz w:val="28"/>
      </w:rPr>
      <w:instrText xml:space="preserve"> PAGE   \* MERGEFORMAT </w:instrText>
    </w:r>
    <w:r w:rsidRPr="00BB5899">
      <w:rPr>
        <w:rFonts w:ascii="Cordia New" w:hAnsi="Cordia New" w:cs="Cordia New"/>
        <w:sz w:val="28"/>
      </w:rPr>
      <w:fldChar w:fldCharType="separate"/>
    </w:r>
    <w:r w:rsidR="00D54291">
      <w:rPr>
        <w:rFonts w:ascii="Cordia New" w:hAnsi="Cordia New" w:cs="Cordia New"/>
        <w:noProof/>
        <w:sz w:val="28"/>
      </w:rPr>
      <w:t>3</w:t>
    </w:r>
    <w:r w:rsidRPr="00BB5899">
      <w:rPr>
        <w:rFonts w:ascii="Cordia New" w:hAnsi="Cordia New" w:cs="Cordia New"/>
        <w:sz w:val="28"/>
      </w:rPr>
      <w:fldChar w:fldCharType="end"/>
    </w:r>
  </w:p>
  <w:p w:rsidR="00F05E69" w:rsidRPr="00BB5899" w:rsidRDefault="00F05E69">
    <w:pPr>
      <w:pStyle w:val="Header"/>
      <w:rPr>
        <w:rFonts w:ascii="Cordia New" w:hAnsi="Cordia New" w:cs="Cordia New"/>
        <w:sz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505D0A"/>
    <w:multiLevelType w:val="hybridMultilevel"/>
    <w:tmpl w:val="B9965D06"/>
    <w:lvl w:ilvl="0" w:tplc="BAC4A54A">
      <w:numFmt w:val="bullet"/>
      <w:suff w:val="space"/>
      <w:lvlText w:val="-"/>
      <w:lvlJc w:val="left"/>
      <w:pPr>
        <w:ind w:left="1440" w:hanging="360"/>
      </w:pPr>
      <w:rPr>
        <w:rFonts w:ascii="Cordia New" w:eastAsiaTheme="minorHAnsi" w:hAnsi="Cordi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6E36F07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06E65755"/>
    <w:multiLevelType w:val="hybridMultilevel"/>
    <w:tmpl w:val="7AC688F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">
    <w:nsid w:val="0BE46063"/>
    <w:multiLevelType w:val="hybridMultilevel"/>
    <w:tmpl w:val="EF92512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EEF085B"/>
    <w:multiLevelType w:val="hybridMultilevel"/>
    <w:tmpl w:val="17EE5F2A"/>
    <w:lvl w:ilvl="0" w:tplc="E6606F48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FB34B4"/>
    <w:multiLevelType w:val="multilevel"/>
    <w:tmpl w:val="537881AA"/>
    <w:lvl w:ilvl="0">
      <w:start w:val="1"/>
      <w:numFmt w:val="decimal"/>
      <w:lvlText w:val="%1)"/>
      <w:lvlJc w:val="left"/>
      <w:pPr>
        <w:ind w:left="18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89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25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1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97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3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05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10" w:hanging="360"/>
      </w:pPr>
      <w:rPr>
        <w:rFonts w:hint="default"/>
      </w:rPr>
    </w:lvl>
  </w:abstractNum>
  <w:abstractNum w:abstractNumId="7">
    <w:nsid w:val="12475471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8">
    <w:nsid w:val="14ED792E"/>
    <w:multiLevelType w:val="hybridMultilevel"/>
    <w:tmpl w:val="4DAC1214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DA1115"/>
    <w:multiLevelType w:val="hybridMultilevel"/>
    <w:tmpl w:val="28A480D4"/>
    <w:lvl w:ilvl="0" w:tplc="379810A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28225485"/>
    <w:multiLevelType w:val="hybridMultilevel"/>
    <w:tmpl w:val="8CB46D3C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98B702E"/>
    <w:multiLevelType w:val="hybridMultilevel"/>
    <w:tmpl w:val="CDB056EE"/>
    <w:lvl w:ilvl="0" w:tplc="F3629C4E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1F79CB"/>
    <w:multiLevelType w:val="multilevel"/>
    <w:tmpl w:val="ADC854A6"/>
    <w:styleLink w:val="a"/>
    <w:lvl w:ilvl="0">
      <w:start w:val="1"/>
      <w:numFmt w:val="thaiLetters"/>
      <w:lvlText w:val="%1"/>
      <w:lvlJc w:val="left"/>
      <w:pPr>
        <w:ind w:left="1800" w:hanging="360"/>
      </w:pPr>
      <w:rPr>
        <w:rFonts w:ascii="Cordia New" w:hAnsi="Cordia New"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ascii="Cordia New" w:hAnsi="Cordia New" w:hint="default"/>
        <w:sz w:val="28"/>
      </w:rPr>
    </w:lvl>
    <w:lvl w:ilvl="2">
      <w:start w:val="1"/>
      <w:numFmt w:val="decimal"/>
      <w:lvlText w:val="%1.%2.%3"/>
      <w:lvlJc w:val="left"/>
      <w:pPr>
        <w:ind w:left="2520" w:hanging="360"/>
      </w:pPr>
      <w:rPr>
        <w:rFonts w:ascii="Cordia New" w:hAnsi="Cordia New" w:hint="default"/>
        <w:sz w:val="28"/>
      </w:rPr>
    </w:lvl>
    <w:lvl w:ilvl="3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3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80" w:hanging="360"/>
      </w:pPr>
      <w:rPr>
        <w:rFonts w:hint="default"/>
      </w:rPr>
    </w:lvl>
  </w:abstractNum>
  <w:abstractNum w:abstractNumId="13">
    <w:nsid w:val="2BFE6EEC"/>
    <w:multiLevelType w:val="hybridMultilevel"/>
    <w:tmpl w:val="5C42ABEA"/>
    <w:lvl w:ilvl="0" w:tplc="383261B2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E14F5A"/>
    <w:multiLevelType w:val="hybridMultilevel"/>
    <w:tmpl w:val="62A82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E094C54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6">
    <w:nsid w:val="2EA47486"/>
    <w:multiLevelType w:val="hybridMultilevel"/>
    <w:tmpl w:val="1A64B3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0C521FB"/>
    <w:multiLevelType w:val="hybridMultilevel"/>
    <w:tmpl w:val="B0DEB3E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3E1919"/>
    <w:multiLevelType w:val="hybridMultilevel"/>
    <w:tmpl w:val="2194A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BAF735D"/>
    <w:multiLevelType w:val="hybridMultilevel"/>
    <w:tmpl w:val="1A14DBF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F68428F"/>
    <w:multiLevelType w:val="multilevel"/>
    <w:tmpl w:val="EF9E1B28"/>
    <w:lvl w:ilvl="0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suff w:val="space"/>
      <w:lvlText w:val=""/>
      <w:lvlJc w:val="left"/>
      <w:pPr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11A535F"/>
    <w:multiLevelType w:val="hybridMultilevel"/>
    <w:tmpl w:val="CDD859EE"/>
    <w:lvl w:ilvl="0" w:tplc="5E4E5E80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1E231BA"/>
    <w:multiLevelType w:val="hybridMultilevel"/>
    <w:tmpl w:val="1514FD00"/>
    <w:lvl w:ilvl="0" w:tplc="3A6CCD14">
      <w:start w:val="1"/>
      <w:numFmt w:val="decimal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431952EC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>
    <w:nsid w:val="43781E70"/>
    <w:multiLevelType w:val="hybridMultilevel"/>
    <w:tmpl w:val="8B66467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67528F9"/>
    <w:multiLevelType w:val="hybridMultilevel"/>
    <w:tmpl w:val="3FE6DC6E"/>
    <w:lvl w:ilvl="0" w:tplc="0E3A397A">
      <w:start w:val="1"/>
      <w:numFmt w:val="lowerLetter"/>
      <w:lvlText w:val="%1)"/>
      <w:lvlJc w:val="left"/>
      <w:pPr>
        <w:ind w:left="162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26">
    <w:nsid w:val="46B96375"/>
    <w:multiLevelType w:val="hybridMultilevel"/>
    <w:tmpl w:val="26782C28"/>
    <w:lvl w:ilvl="0" w:tplc="D4F2CF52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46FE37C6"/>
    <w:multiLevelType w:val="hybridMultilevel"/>
    <w:tmpl w:val="EC60AA2C"/>
    <w:lvl w:ilvl="0" w:tplc="7472B4F6">
      <w:start w:val="1"/>
      <w:numFmt w:val="decimal"/>
      <w:lvlText w:val="%1)"/>
      <w:lvlJc w:val="left"/>
      <w:pPr>
        <w:ind w:left="1080" w:hanging="360"/>
      </w:pPr>
      <w:rPr>
        <w:rFonts w:ascii="Cordia New" w:hAnsi="Cordia New" w:cs="Cordia New"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9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0">
    <w:nsid w:val="554B60A7"/>
    <w:multiLevelType w:val="hybridMultilevel"/>
    <w:tmpl w:val="47B44298"/>
    <w:lvl w:ilvl="0" w:tplc="D4F2CF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590E2F55"/>
    <w:multiLevelType w:val="multilevel"/>
    <w:tmpl w:val="ADC854A6"/>
    <w:numStyleLink w:val="a"/>
  </w:abstractNum>
  <w:abstractNum w:abstractNumId="32">
    <w:nsid w:val="5B1D2C8C"/>
    <w:multiLevelType w:val="hybridMultilevel"/>
    <w:tmpl w:val="61E646B0"/>
    <w:lvl w:ilvl="0" w:tplc="04090017">
      <w:start w:val="1"/>
      <w:numFmt w:val="lowerLetter"/>
      <w:lvlText w:val="%1)"/>
      <w:lvlJc w:val="left"/>
      <w:pPr>
        <w:ind w:left="1620" w:hanging="360"/>
      </w:p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3">
    <w:nsid w:val="5DBF3C0C"/>
    <w:multiLevelType w:val="hybridMultilevel"/>
    <w:tmpl w:val="B8567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56F2255"/>
    <w:multiLevelType w:val="multilevel"/>
    <w:tmpl w:val="65527FB4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36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bCs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>
    <w:nsid w:val="72B85D22"/>
    <w:multiLevelType w:val="hybridMultilevel"/>
    <w:tmpl w:val="CC2E9F14"/>
    <w:lvl w:ilvl="0" w:tplc="065C5E88">
      <w:start w:val="1"/>
      <w:numFmt w:val="decimal"/>
      <w:lvlText w:val="%1)"/>
      <w:lvlJc w:val="left"/>
      <w:pPr>
        <w:ind w:left="720" w:hanging="360"/>
      </w:pPr>
    </w:lvl>
    <w:lvl w:ilvl="1" w:tplc="0A583564" w:tentative="1">
      <w:start w:val="1"/>
      <w:numFmt w:val="lowerLetter"/>
      <w:lvlText w:val="%2."/>
      <w:lvlJc w:val="left"/>
      <w:pPr>
        <w:ind w:left="1440" w:hanging="360"/>
      </w:pPr>
    </w:lvl>
    <w:lvl w:ilvl="2" w:tplc="9B42D9B0" w:tentative="1">
      <w:start w:val="1"/>
      <w:numFmt w:val="lowerRoman"/>
      <w:lvlText w:val="%3."/>
      <w:lvlJc w:val="right"/>
      <w:pPr>
        <w:ind w:left="2160" w:hanging="180"/>
      </w:pPr>
    </w:lvl>
    <w:lvl w:ilvl="3" w:tplc="F774E96A" w:tentative="1">
      <w:start w:val="1"/>
      <w:numFmt w:val="decimal"/>
      <w:lvlText w:val="%4."/>
      <w:lvlJc w:val="left"/>
      <w:pPr>
        <w:ind w:left="2880" w:hanging="360"/>
      </w:pPr>
    </w:lvl>
    <w:lvl w:ilvl="4" w:tplc="343E806E" w:tentative="1">
      <w:start w:val="1"/>
      <w:numFmt w:val="lowerLetter"/>
      <w:lvlText w:val="%5."/>
      <w:lvlJc w:val="left"/>
      <w:pPr>
        <w:ind w:left="3600" w:hanging="360"/>
      </w:pPr>
    </w:lvl>
    <w:lvl w:ilvl="5" w:tplc="6B809092" w:tentative="1">
      <w:start w:val="1"/>
      <w:numFmt w:val="lowerRoman"/>
      <w:lvlText w:val="%6."/>
      <w:lvlJc w:val="right"/>
      <w:pPr>
        <w:ind w:left="4320" w:hanging="180"/>
      </w:pPr>
    </w:lvl>
    <w:lvl w:ilvl="6" w:tplc="D958C43A" w:tentative="1">
      <w:start w:val="1"/>
      <w:numFmt w:val="decimal"/>
      <w:lvlText w:val="%7."/>
      <w:lvlJc w:val="left"/>
      <w:pPr>
        <w:ind w:left="5040" w:hanging="360"/>
      </w:pPr>
    </w:lvl>
    <w:lvl w:ilvl="7" w:tplc="58C4BF74" w:tentative="1">
      <w:start w:val="1"/>
      <w:numFmt w:val="lowerLetter"/>
      <w:lvlText w:val="%8."/>
      <w:lvlJc w:val="left"/>
      <w:pPr>
        <w:ind w:left="5760" w:hanging="360"/>
      </w:pPr>
    </w:lvl>
    <w:lvl w:ilvl="8" w:tplc="5A303B2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2D7034D"/>
    <w:multiLevelType w:val="hybridMultilevel"/>
    <w:tmpl w:val="8DDA69AA"/>
    <w:lvl w:ilvl="0" w:tplc="16284664">
      <w:start w:val="1"/>
      <w:numFmt w:val="decimal"/>
      <w:lvlText w:val="%1."/>
      <w:lvlJc w:val="left"/>
      <w:pPr>
        <w:ind w:left="1080" w:hanging="360"/>
      </w:pPr>
      <w:rPr>
        <w:rFonts w:ascii="Cordia New" w:hAnsi="Cordia New" w:cs="Cordia New" w:hint="default"/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3100757"/>
    <w:multiLevelType w:val="hybridMultilevel"/>
    <w:tmpl w:val="23ACD1D8"/>
    <w:lvl w:ilvl="0" w:tplc="C4429636">
      <w:start w:val="1"/>
      <w:numFmt w:val="decimal"/>
      <w:suff w:val="space"/>
      <w:lvlText w:val="%1)"/>
      <w:lvlJc w:val="left"/>
      <w:pPr>
        <w:ind w:left="144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4F33F1"/>
    <w:multiLevelType w:val="hybridMultilevel"/>
    <w:tmpl w:val="EC261074"/>
    <w:lvl w:ilvl="0" w:tplc="3CF4EAC4">
      <w:start w:val="1"/>
      <w:numFmt w:val="decimal"/>
      <w:suff w:val="space"/>
      <w:lvlText w:val="%1)"/>
      <w:lvlJc w:val="left"/>
      <w:pPr>
        <w:ind w:left="1080" w:firstLine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78E41F39"/>
    <w:multiLevelType w:val="hybridMultilevel"/>
    <w:tmpl w:val="C7E0875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9545807"/>
    <w:multiLevelType w:val="hybridMultilevel"/>
    <w:tmpl w:val="B14E9C62"/>
    <w:lvl w:ilvl="0" w:tplc="065C5E88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1">
    <w:nsid w:val="7A782C82"/>
    <w:multiLevelType w:val="multilevel"/>
    <w:tmpl w:val="A4ACDFAA"/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2">
    <w:nsid w:val="7AE74D11"/>
    <w:multiLevelType w:val="hybridMultilevel"/>
    <w:tmpl w:val="992EE3A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4"/>
  </w:num>
  <w:num w:numId="3">
    <w:abstractNumId w:val="22"/>
  </w:num>
  <w:num w:numId="4">
    <w:abstractNumId w:val="26"/>
  </w:num>
  <w:num w:numId="5">
    <w:abstractNumId w:val="11"/>
  </w:num>
  <w:num w:numId="6">
    <w:abstractNumId w:val="13"/>
  </w:num>
  <w:num w:numId="7">
    <w:abstractNumId w:val="10"/>
  </w:num>
  <w:num w:numId="8">
    <w:abstractNumId w:val="8"/>
  </w:num>
  <w:num w:numId="9">
    <w:abstractNumId w:val="9"/>
  </w:num>
  <w:num w:numId="10">
    <w:abstractNumId w:val="38"/>
  </w:num>
  <w:num w:numId="11">
    <w:abstractNumId w:val="32"/>
  </w:num>
  <w:num w:numId="12">
    <w:abstractNumId w:val="25"/>
  </w:num>
  <w:num w:numId="13">
    <w:abstractNumId w:val="28"/>
  </w:num>
  <w:num w:numId="14">
    <w:abstractNumId w:val="3"/>
  </w:num>
  <w:num w:numId="15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9"/>
  </w:num>
  <w:num w:numId="17">
    <w:abstractNumId w:val="23"/>
  </w:num>
  <w:num w:numId="18">
    <w:abstractNumId w:val="41"/>
  </w:num>
  <w:num w:numId="19">
    <w:abstractNumId w:val="1"/>
  </w:num>
  <w:num w:numId="20">
    <w:abstractNumId w:val="19"/>
  </w:num>
  <w:num w:numId="21">
    <w:abstractNumId w:val="21"/>
  </w:num>
  <w:num w:numId="22">
    <w:abstractNumId w:val="37"/>
  </w:num>
  <w:num w:numId="23">
    <w:abstractNumId w:val="33"/>
  </w:num>
  <w:num w:numId="24">
    <w:abstractNumId w:val="16"/>
  </w:num>
  <w:num w:numId="25">
    <w:abstractNumId w:val="14"/>
  </w:num>
  <w:num w:numId="26">
    <w:abstractNumId w:val="18"/>
  </w:num>
  <w:num w:numId="27">
    <w:abstractNumId w:val="17"/>
  </w:num>
  <w:num w:numId="28">
    <w:abstractNumId w:val="24"/>
  </w:num>
  <w:num w:numId="29">
    <w:abstractNumId w:val="39"/>
  </w:num>
  <w:num w:numId="30">
    <w:abstractNumId w:val="42"/>
  </w:num>
  <w:num w:numId="31">
    <w:abstractNumId w:val="4"/>
  </w:num>
  <w:num w:numId="32">
    <w:abstractNumId w:val="30"/>
  </w:num>
  <w:num w:numId="33">
    <w:abstractNumId w:val="40"/>
  </w:num>
  <w:num w:numId="34">
    <w:abstractNumId w:val="20"/>
  </w:num>
  <w:num w:numId="35">
    <w:abstractNumId w:val="2"/>
  </w:num>
  <w:num w:numId="36">
    <w:abstractNumId w:val="5"/>
  </w:num>
  <w:num w:numId="37">
    <w:abstractNumId w:val="27"/>
  </w:num>
  <w:num w:numId="38">
    <w:abstractNumId w:val="36"/>
  </w:num>
  <w:num w:numId="39">
    <w:abstractNumId w:val="12"/>
  </w:num>
  <w:num w:numId="40">
    <w:abstractNumId w:val="31"/>
    <w:lvlOverride w:ilvl="0">
      <w:lvl w:ilvl="0">
        <w:start w:val="1"/>
        <w:numFmt w:val="thaiLetters"/>
        <w:lvlText w:val="%1"/>
        <w:lvlJc w:val="left"/>
        <w:pPr>
          <w:ind w:left="360" w:hanging="360"/>
        </w:pPr>
        <w:rPr>
          <w:rFonts w:ascii="Cordia New" w:hAnsi="Cordia New" w:hint="default"/>
          <w:color w:val="FFFFFF" w:themeColor="background1"/>
          <w:sz w:val="28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360" w:hanging="360"/>
        </w:pPr>
        <w:rPr>
          <w:rFonts w:ascii="Cordia New" w:hAnsi="Cordia New" w:hint="default"/>
          <w:sz w:val="28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6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41">
    <w:abstractNumId w:val="35"/>
  </w:num>
  <w:num w:numId="42">
    <w:abstractNumId w:val="34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</w:num>
  <w:num w:numId="44">
    <w:abstractNumId w:val="15"/>
  </w:num>
  <w:num w:numId="45">
    <w:abstractNumId w:val="7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D24198"/>
    <w:rsid w:val="00000FC7"/>
    <w:rsid w:val="00002198"/>
    <w:rsid w:val="00003C1C"/>
    <w:rsid w:val="00003D6F"/>
    <w:rsid w:val="00004328"/>
    <w:rsid w:val="00004791"/>
    <w:rsid w:val="000050E8"/>
    <w:rsid w:val="000053E8"/>
    <w:rsid w:val="000069D3"/>
    <w:rsid w:val="000078FD"/>
    <w:rsid w:val="00007ACC"/>
    <w:rsid w:val="00010196"/>
    <w:rsid w:val="0001156E"/>
    <w:rsid w:val="0001206E"/>
    <w:rsid w:val="000122C9"/>
    <w:rsid w:val="0001240F"/>
    <w:rsid w:val="0001283F"/>
    <w:rsid w:val="00013DF7"/>
    <w:rsid w:val="00014651"/>
    <w:rsid w:val="00014818"/>
    <w:rsid w:val="0001517C"/>
    <w:rsid w:val="00015CC3"/>
    <w:rsid w:val="00016E76"/>
    <w:rsid w:val="00017017"/>
    <w:rsid w:val="00017B68"/>
    <w:rsid w:val="000203BE"/>
    <w:rsid w:val="0002088C"/>
    <w:rsid w:val="00020BF7"/>
    <w:rsid w:val="000215D0"/>
    <w:rsid w:val="00021C03"/>
    <w:rsid w:val="00021F80"/>
    <w:rsid w:val="0002248F"/>
    <w:rsid w:val="000226C8"/>
    <w:rsid w:val="00022B8E"/>
    <w:rsid w:val="00023160"/>
    <w:rsid w:val="00023217"/>
    <w:rsid w:val="000237C2"/>
    <w:rsid w:val="00023A46"/>
    <w:rsid w:val="00024260"/>
    <w:rsid w:val="0002711E"/>
    <w:rsid w:val="000272A0"/>
    <w:rsid w:val="00030495"/>
    <w:rsid w:val="00031D1E"/>
    <w:rsid w:val="00032751"/>
    <w:rsid w:val="00032842"/>
    <w:rsid w:val="00032F8A"/>
    <w:rsid w:val="00033567"/>
    <w:rsid w:val="000341A5"/>
    <w:rsid w:val="00034D83"/>
    <w:rsid w:val="000350F4"/>
    <w:rsid w:val="0003592F"/>
    <w:rsid w:val="00035F0A"/>
    <w:rsid w:val="000374CB"/>
    <w:rsid w:val="00037566"/>
    <w:rsid w:val="00037707"/>
    <w:rsid w:val="00041F6C"/>
    <w:rsid w:val="000422D9"/>
    <w:rsid w:val="0004378A"/>
    <w:rsid w:val="00043B73"/>
    <w:rsid w:val="00043FD8"/>
    <w:rsid w:val="0004673D"/>
    <w:rsid w:val="00046F81"/>
    <w:rsid w:val="00047976"/>
    <w:rsid w:val="000501FD"/>
    <w:rsid w:val="00050301"/>
    <w:rsid w:val="00051D39"/>
    <w:rsid w:val="00052855"/>
    <w:rsid w:val="00052A34"/>
    <w:rsid w:val="00052A7C"/>
    <w:rsid w:val="00052C61"/>
    <w:rsid w:val="00052D00"/>
    <w:rsid w:val="00054525"/>
    <w:rsid w:val="00054633"/>
    <w:rsid w:val="00054A49"/>
    <w:rsid w:val="0005790E"/>
    <w:rsid w:val="00057A55"/>
    <w:rsid w:val="00060007"/>
    <w:rsid w:val="00060259"/>
    <w:rsid w:val="0006198C"/>
    <w:rsid w:val="00062222"/>
    <w:rsid w:val="000623FC"/>
    <w:rsid w:val="00062535"/>
    <w:rsid w:val="000637CF"/>
    <w:rsid w:val="00063CFC"/>
    <w:rsid w:val="0006596C"/>
    <w:rsid w:val="00065AAA"/>
    <w:rsid w:val="00066843"/>
    <w:rsid w:val="00067B88"/>
    <w:rsid w:val="000701DB"/>
    <w:rsid w:val="00070502"/>
    <w:rsid w:val="00071323"/>
    <w:rsid w:val="00071FC7"/>
    <w:rsid w:val="000737E6"/>
    <w:rsid w:val="00075CB2"/>
    <w:rsid w:val="00076B87"/>
    <w:rsid w:val="000772BC"/>
    <w:rsid w:val="00077746"/>
    <w:rsid w:val="00077C4F"/>
    <w:rsid w:val="00077DF7"/>
    <w:rsid w:val="00077F72"/>
    <w:rsid w:val="00080192"/>
    <w:rsid w:val="00081D4A"/>
    <w:rsid w:val="00081EFE"/>
    <w:rsid w:val="0008255F"/>
    <w:rsid w:val="000837CF"/>
    <w:rsid w:val="00083F4F"/>
    <w:rsid w:val="00084E4E"/>
    <w:rsid w:val="0008726E"/>
    <w:rsid w:val="00087A25"/>
    <w:rsid w:val="00090040"/>
    <w:rsid w:val="000916F5"/>
    <w:rsid w:val="000923B9"/>
    <w:rsid w:val="00092830"/>
    <w:rsid w:val="00092974"/>
    <w:rsid w:val="000931E4"/>
    <w:rsid w:val="00093406"/>
    <w:rsid w:val="00093894"/>
    <w:rsid w:val="00093C17"/>
    <w:rsid w:val="000940EC"/>
    <w:rsid w:val="00094DA4"/>
    <w:rsid w:val="000953F9"/>
    <w:rsid w:val="000955C7"/>
    <w:rsid w:val="000957AD"/>
    <w:rsid w:val="0009716B"/>
    <w:rsid w:val="0009769E"/>
    <w:rsid w:val="000A0738"/>
    <w:rsid w:val="000A147A"/>
    <w:rsid w:val="000A1C19"/>
    <w:rsid w:val="000A25EA"/>
    <w:rsid w:val="000A33CE"/>
    <w:rsid w:val="000A3C38"/>
    <w:rsid w:val="000A4231"/>
    <w:rsid w:val="000A5CE3"/>
    <w:rsid w:val="000A614B"/>
    <w:rsid w:val="000A6643"/>
    <w:rsid w:val="000A6982"/>
    <w:rsid w:val="000A7043"/>
    <w:rsid w:val="000B04E7"/>
    <w:rsid w:val="000B0C30"/>
    <w:rsid w:val="000B18F5"/>
    <w:rsid w:val="000B40B8"/>
    <w:rsid w:val="000B42D8"/>
    <w:rsid w:val="000B4498"/>
    <w:rsid w:val="000B4807"/>
    <w:rsid w:val="000B4D69"/>
    <w:rsid w:val="000B4FFA"/>
    <w:rsid w:val="000B5191"/>
    <w:rsid w:val="000B592B"/>
    <w:rsid w:val="000B5BCA"/>
    <w:rsid w:val="000B6F39"/>
    <w:rsid w:val="000C0C64"/>
    <w:rsid w:val="000C0DA7"/>
    <w:rsid w:val="000C23AA"/>
    <w:rsid w:val="000C29C4"/>
    <w:rsid w:val="000C3079"/>
    <w:rsid w:val="000C387F"/>
    <w:rsid w:val="000C39F3"/>
    <w:rsid w:val="000C4116"/>
    <w:rsid w:val="000C4C0B"/>
    <w:rsid w:val="000C4EF2"/>
    <w:rsid w:val="000C4FDF"/>
    <w:rsid w:val="000C539C"/>
    <w:rsid w:val="000C55B6"/>
    <w:rsid w:val="000C57E4"/>
    <w:rsid w:val="000C5F37"/>
    <w:rsid w:val="000C6478"/>
    <w:rsid w:val="000C73FD"/>
    <w:rsid w:val="000C7436"/>
    <w:rsid w:val="000C770F"/>
    <w:rsid w:val="000C7F46"/>
    <w:rsid w:val="000D0357"/>
    <w:rsid w:val="000D126E"/>
    <w:rsid w:val="000D1C4A"/>
    <w:rsid w:val="000D1E60"/>
    <w:rsid w:val="000D2471"/>
    <w:rsid w:val="000D2EE5"/>
    <w:rsid w:val="000D2F0B"/>
    <w:rsid w:val="000D373D"/>
    <w:rsid w:val="000D3888"/>
    <w:rsid w:val="000D4773"/>
    <w:rsid w:val="000D4813"/>
    <w:rsid w:val="000D5528"/>
    <w:rsid w:val="000D56A8"/>
    <w:rsid w:val="000D5DB7"/>
    <w:rsid w:val="000D625A"/>
    <w:rsid w:val="000D64CC"/>
    <w:rsid w:val="000D64D0"/>
    <w:rsid w:val="000D6BB2"/>
    <w:rsid w:val="000E1B65"/>
    <w:rsid w:val="000E209C"/>
    <w:rsid w:val="000E25CC"/>
    <w:rsid w:val="000E2972"/>
    <w:rsid w:val="000E2E11"/>
    <w:rsid w:val="000E37E1"/>
    <w:rsid w:val="000E3975"/>
    <w:rsid w:val="000E3B28"/>
    <w:rsid w:val="000E3CD1"/>
    <w:rsid w:val="000E41D1"/>
    <w:rsid w:val="000E440C"/>
    <w:rsid w:val="000E53CA"/>
    <w:rsid w:val="000E5B00"/>
    <w:rsid w:val="000E6588"/>
    <w:rsid w:val="000E6B37"/>
    <w:rsid w:val="000E73D2"/>
    <w:rsid w:val="000E79BA"/>
    <w:rsid w:val="000E7E26"/>
    <w:rsid w:val="000F03C3"/>
    <w:rsid w:val="000F16A6"/>
    <w:rsid w:val="000F251E"/>
    <w:rsid w:val="000F2726"/>
    <w:rsid w:val="000F2C88"/>
    <w:rsid w:val="000F384C"/>
    <w:rsid w:val="000F490E"/>
    <w:rsid w:val="000F495F"/>
    <w:rsid w:val="000F571B"/>
    <w:rsid w:val="000F68FA"/>
    <w:rsid w:val="000F6C21"/>
    <w:rsid w:val="000F746F"/>
    <w:rsid w:val="000F78A8"/>
    <w:rsid w:val="000F7C49"/>
    <w:rsid w:val="001000F8"/>
    <w:rsid w:val="0010019E"/>
    <w:rsid w:val="001012FC"/>
    <w:rsid w:val="00101BA0"/>
    <w:rsid w:val="00101D29"/>
    <w:rsid w:val="00101EE8"/>
    <w:rsid w:val="00102622"/>
    <w:rsid w:val="001027D0"/>
    <w:rsid w:val="0010294B"/>
    <w:rsid w:val="0010353C"/>
    <w:rsid w:val="001055F6"/>
    <w:rsid w:val="00105DE0"/>
    <w:rsid w:val="00106200"/>
    <w:rsid w:val="00106C22"/>
    <w:rsid w:val="00107173"/>
    <w:rsid w:val="001100F8"/>
    <w:rsid w:val="00110D9A"/>
    <w:rsid w:val="00112BDD"/>
    <w:rsid w:val="001134F8"/>
    <w:rsid w:val="00113BE7"/>
    <w:rsid w:val="00113F2E"/>
    <w:rsid w:val="001140A5"/>
    <w:rsid w:val="001144DF"/>
    <w:rsid w:val="001153B8"/>
    <w:rsid w:val="001157D3"/>
    <w:rsid w:val="0011597B"/>
    <w:rsid w:val="00115CB0"/>
    <w:rsid w:val="0011691A"/>
    <w:rsid w:val="00116A69"/>
    <w:rsid w:val="00116CD0"/>
    <w:rsid w:val="0011752D"/>
    <w:rsid w:val="00117549"/>
    <w:rsid w:val="00120CD6"/>
    <w:rsid w:val="0012193E"/>
    <w:rsid w:val="00121A4B"/>
    <w:rsid w:val="00121D8F"/>
    <w:rsid w:val="0012227F"/>
    <w:rsid w:val="001222A4"/>
    <w:rsid w:val="00122D13"/>
    <w:rsid w:val="00123850"/>
    <w:rsid w:val="001241EC"/>
    <w:rsid w:val="001243C0"/>
    <w:rsid w:val="0012480F"/>
    <w:rsid w:val="00124FA5"/>
    <w:rsid w:val="001253A2"/>
    <w:rsid w:val="00126166"/>
    <w:rsid w:val="0012647E"/>
    <w:rsid w:val="00126C18"/>
    <w:rsid w:val="00126EE9"/>
    <w:rsid w:val="00127174"/>
    <w:rsid w:val="00127480"/>
    <w:rsid w:val="001304C4"/>
    <w:rsid w:val="00130DBF"/>
    <w:rsid w:val="0013193C"/>
    <w:rsid w:val="001319F1"/>
    <w:rsid w:val="0013300D"/>
    <w:rsid w:val="001336E5"/>
    <w:rsid w:val="00133EDD"/>
    <w:rsid w:val="00134A5D"/>
    <w:rsid w:val="001357E9"/>
    <w:rsid w:val="001358DC"/>
    <w:rsid w:val="00135FA0"/>
    <w:rsid w:val="00136741"/>
    <w:rsid w:val="0013687E"/>
    <w:rsid w:val="00136CEE"/>
    <w:rsid w:val="0014067A"/>
    <w:rsid w:val="00140824"/>
    <w:rsid w:val="001412AB"/>
    <w:rsid w:val="001415D9"/>
    <w:rsid w:val="0014164A"/>
    <w:rsid w:val="00142114"/>
    <w:rsid w:val="00144721"/>
    <w:rsid w:val="00144A01"/>
    <w:rsid w:val="00144A47"/>
    <w:rsid w:val="00144BE6"/>
    <w:rsid w:val="00144E0A"/>
    <w:rsid w:val="00145771"/>
    <w:rsid w:val="00145C80"/>
    <w:rsid w:val="00146549"/>
    <w:rsid w:val="001479EA"/>
    <w:rsid w:val="00147FA3"/>
    <w:rsid w:val="00150419"/>
    <w:rsid w:val="00151183"/>
    <w:rsid w:val="001513C2"/>
    <w:rsid w:val="00151DC8"/>
    <w:rsid w:val="0015309B"/>
    <w:rsid w:val="00153F0A"/>
    <w:rsid w:val="00154997"/>
    <w:rsid w:val="00154D50"/>
    <w:rsid w:val="001565B0"/>
    <w:rsid w:val="00157007"/>
    <w:rsid w:val="00157939"/>
    <w:rsid w:val="00157E1D"/>
    <w:rsid w:val="00160708"/>
    <w:rsid w:val="00160C37"/>
    <w:rsid w:val="0016105A"/>
    <w:rsid w:val="00161E07"/>
    <w:rsid w:val="00162574"/>
    <w:rsid w:val="00162AC4"/>
    <w:rsid w:val="00164BBA"/>
    <w:rsid w:val="00164FF3"/>
    <w:rsid w:val="001652BB"/>
    <w:rsid w:val="00165E18"/>
    <w:rsid w:val="00165F75"/>
    <w:rsid w:val="0016608E"/>
    <w:rsid w:val="00167158"/>
    <w:rsid w:val="0016740D"/>
    <w:rsid w:val="00170386"/>
    <w:rsid w:val="00170764"/>
    <w:rsid w:val="00171197"/>
    <w:rsid w:val="001711EF"/>
    <w:rsid w:val="00172D0A"/>
    <w:rsid w:val="00173031"/>
    <w:rsid w:val="00173EC8"/>
    <w:rsid w:val="00173FCF"/>
    <w:rsid w:val="001740E1"/>
    <w:rsid w:val="001759CB"/>
    <w:rsid w:val="00176606"/>
    <w:rsid w:val="00176903"/>
    <w:rsid w:val="00177337"/>
    <w:rsid w:val="00177842"/>
    <w:rsid w:val="00177A9B"/>
    <w:rsid w:val="0018088D"/>
    <w:rsid w:val="001811A8"/>
    <w:rsid w:val="00181991"/>
    <w:rsid w:val="00181D11"/>
    <w:rsid w:val="001822BE"/>
    <w:rsid w:val="00183882"/>
    <w:rsid w:val="0018400B"/>
    <w:rsid w:val="001843A6"/>
    <w:rsid w:val="001848D1"/>
    <w:rsid w:val="001850C8"/>
    <w:rsid w:val="00185697"/>
    <w:rsid w:val="00185E56"/>
    <w:rsid w:val="001903F6"/>
    <w:rsid w:val="0019046F"/>
    <w:rsid w:val="0019167F"/>
    <w:rsid w:val="00192301"/>
    <w:rsid w:val="00192CC7"/>
    <w:rsid w:val="001933F6"/>
    <w:rsid w:val="0019381F"/>
    <w:rsid w:val="00193897"/>
    <w:rsid w:val="00193D90"/>
    <w:rsid w:val="00193EF7"/>
    <w:rsid w:val="001942A6"/>
    <w:rsid w:val="00196E45"/>
    <w:rsid w:val="00197514"/>
    <w:rsid w:val="00197A06"/>
    <w:rsid w:val="001A0BA5"/>
    <w:rsid w:val="001A16E8"/>
    <w:rsid w:val="001A2520"/>
    <w:rsid w:val="001A2A6A"/>
    <w:rsid w:val="001A3585"/>
    <w:rsid w:val="001A425C"/>
    <w:rsid w:val="001A628C"/>
    <w:rsid w:val="001A688B"/>
    <w:rsid w:val="001A6EC6"/>
    <w:rsid w:val="001A72E6"/>
    <w:rsid w:val="001B05D3"/>
    <w:rsid w:val="001B109E"/>
    <w:rsid w:val="001B1B20"/>
    <w:rsid w:val="001B1EB9"/>
    <w:rsid w:val="001B2112"/>
    <w:rsid w:val="001B2ADF"/>
    <w:rsid w:val="001B3040"/>
    <w:rsid w:val="001B3311"/>
    <w:rsid w:val="001B3C7E"/>
    <w:rsid w:val="001B5265"/>
    <w:rsid w:val="001B6445"/>
    <w:rsid w:val="001B6ACE"/>
    <w:rsid w:val="001B780A"/>
    <w:rsid w:val="001C0E3A"/>
    <w:rsid w:val="001C16A7"/>
    <w:rsid w:val="001C23D7"/>
    <w:rsid w:val="001C298F"/>
    <w:rsid w:val="001C42D4"/>
    <w:rsid w:val="001C4A6C"/>
    <w:rsid w:val="001C4F52"/>
    <w:rsid w:val="001C5595"/>
    <w:rsid w:val="001C652C"/>
    <w:rsid w:val="001C7506"/>
    <w:rsid w:val="001C78A6"/>
    <w:rsid w:val="001C7AAD"/>
    <w:rsid w:val="001D0DB2"/>
    <w:rsid w:val="001D10BC"/>
    <w:rsid w:val="001D18C9"/>
    <w:rsid w:val="001D1F8D"/>
    <w:rsid w:val="001D3435"/>
    <w:rsid w:val="001D4004"/>
    <w:rsid w:val="001D40CC"/>
    <w:rsid w:val="001D4DE0"/>
    <w:rsid w:val="001D5224"/>
    <w:rsid w:val="001D6C4E"/>
    <w:rsid w:val="001D6DEB"/>
    <w:rsid w:val="001D7308"/>
    <w:rsid w:val="001D74D8"/>
    <w:rsid w:val="001E08E9"/>
    <w:rsid w:val="001E0B39"/>
    <w:rsid w:val="001E10EB"/>
    <w:rsid w:val="001E1361"/>
    <w:rsid w:val="001E190C"/>
    <w:rsid w:val="001E1E50"/>
    <w:rsid w:val="001E24D8"/>
    <w:rsid w:val="001E3564"/>
    <w:rsid w:val="001E44E8"/>
    <w:rsid w:val="001E48C3"/>
    <w:rsid w:val="001E5957"/>
    <w:rsid w:val="001E799A"/>
    <w:rsid w:val="001E7E66"/>
    <w:rsid w:val="001F007C"/>
    <w:rsid w:val="001F49C3"/>
    <w:rsid w:val="001F595E"/>
    <w:rsid w:val="001F5992"/>
    <w:rsid w:val="001F62B1"/>
    <w:rsid w:val="001F6336"/>
    <w:rsid w:val="001F7351"/>
    <w:rsid w:val="001F7652"/>
    <w:rsid w:val="001F7EAE"/>
    <w:rsid w:val="0020075E"/>
    <w:rsid w:val="00201AAD"/>
    <w:rsid w:val="00201CF5"/>
    <w:rsid w:val="00203CC0"/>
    <w:rsid w:val="00203DF7"/>
    <w:rsid w:val="0020456F"/>
    <w:rsid w:val="00204980"/>
    <w:rsid w:val="00205479"/>
    <w:rsid w:val="0020567E"/>
    <w:rsid w:val="00205973"/>
    <w:rsid w:val="00205BA2"/>
    <w:rsid w:val="00206421"/>
    <w:rsid w:val="00206A0D"/>
    <w:rsid w:val="0020726E"/>
    <w:rsid w:val="00207411"/>
    <w:rsid w:val="00207571"/>
    <w:rsid w:val="00207A5F"/>
    <w:rsid w:val="00207ED5"/>
    <w:rsid w:val="00210407"/>
    <w:rsid w:val="002107BC"/>
    <w:rsid w:val="00210A1A"/>
    <w:rsid w:val="00210D9D"/>
    <w:rsid w:val="00211394"/>
    <w:rsid w:val="002113FD"/>
    <w:rsid w:val="00211CB7"/>
    <w:rsid w:val="00212D4D"/>
    <w:rsid w:val="00212DC7"/>
    <w:rsid w:val="002131B8"/>
    <w:rsid w:val="00213EF8"/>
    <w:rsid w:val="00214781"/>
    <w:rsid w:val="00215C5B"/>
    <w:rsid w:val="0022090A"/>
    <w:rsid w:val="00221522"/>
    <w:rsid w:val="00221A4A"/>
    <w:rsid w:val="00221C28"/>
    <w:rsid w:val="00221C89"/>
    <w:rsid w:val="002223AC"/>
    <w:rsid w:val="00223202"/>
    <w:rsid w:val="00224FC5"/>
    <w:rsid w:val="002253BF"/>
    <w:rsid w:val="002254BB"/>
    <w:rsid w:val="00225AA4"/>
    <w:rsid w:val="00225B2A"/>
    <w:rsid w:val="002266B2"/>
    <w:rsid w:val="00227516"/>
    <w:rsid w:val="002300BE"/>
    <w:rsid w:val="002316A0"/>
    <w:rsid w:val="00231F1D"/>
    <w:rsid w:val="00232534"/>
    <w:rsid w:val="00232DEA"/>
    <w:rsid w:val="0023302B"/>
    <w:rsid w:val="00233729"/>
    <w:rsid w:val="0023383E"/>
    <w:rsid w:val="00233946"/>
    <w:rsid w:val="00233E95"/>
    <w:rsid w:val="00234197"/>
    <w:rsid w:val="0023516F"/>
    <w:rsid w:val="002368F8"/>
    <w:rsid w:val="00240545"/>
    <w:rsid w:val="00240744"/>
    <w:rsid w:val="002419C6"/>
    <w:rsid w:val="00242DCB"/>
    <w:rsid w:val="00242ECB"/>
    <w:rsid w:val="00243576"/>
    <w:rsid w:val="00243EB8"/>
    <w:rsid w:val="00245096"/>
    <w:rsid w:val="00245381"/>
    <w:rsid w:val="00245EE3"/>
    <w:rsid w:val="00246F59"/>
    <w:rsid w:val="0024715E"/>
    <w:rsid w:val="002503C7"/>
    <w:rsid w:val="00250D67"/>
    <w:rsid w:val="00250DA0"/>
    <w:rsid w:val="00251401"/>
    <w:rsid w:val="00252365"/>
    <w:rsid w:val="00253F97"/>
    <w:rsid w:val="002545CE"/>
    <w:rsid w:val="002547D5"/>
    <w:rsid w:val="0025527B"/>
    <w:rsid w:val="00255872"/>
    <w:rsid w:val="002562CA"/>
    <w:rsid w:val="00257BE0"/>
    <w:rsid w:val="00257DEA"/>
    <w:rsid w:val="00260070"/>
    <w:rsid w:val="002605F1"/>
    <w:rsid w:val="002629D2"/>
    <w:rsid w:val="00262BC4"/>
    <w:rsid w:val="00262BF5"/>
    <w:rsid w:val="00265714"/>
    <w:rsid w:val="0026581E"/>
    <w:rsid w:val="00267166"/>
    <w:rsid w:val="00270C59"/>
    <w:rsid w:val="0027178C"/>
    <w:rsid w:val="00271931"/>
    <w:rsid w:val="00272B2E"/>
    <w:rsid w:val="00273366"/>
    <w:rsid w:val="00273C1D"/>
    <w:rsid w:val="00274EE2"/>
    <w:rsid w:val="00276297"/>
    <w:rsid w:val="0027643D"/>
    <w:rsid w:val="002776A6"/>
    <w:rsid w:val="0027792B"/>
    <w:rsid w:val="002809F0"/>
    <w:rsid w:val="00280FFF"/>
    <w:rsid w:val="00283C64"/>
    <w:rsid w:val="00284305"/>
    <w:rsid w:val="002847B0"/>
    <w:rsid w:val="002860BC"/>
    <w:rsid w:val="00286833"/>
    <w:rsid w:val="00286EEA"/>
    <w:rsid w:val="00287292"/>
    <w:rsid w:val="00287856"/>
    <w:rsid w:val="00287A27"/>
    <w:rsid w:val="00287E10"/>
    <w:rsid w:val="00287E5B"/>
    <w:rsid w:val="00290741"/>
    <w:rsid w:val="0029277C"/>
    <w:rsid w:val="0029465D"/>
    <w:rsid w:val="0029493E"/>
    <w:rsid w:val="00295C12"/>
    <w:rsid w:val="0029702B"/>
    <w:rsid w:val="00297EEE"/>
    <w:rsid w:val="002A164C"/>
    <w:rsid w:val="002A17E5"/>
    <w:rsid w:val="002A183C"/>
    <w:rsid w:val="002A279C"/>
    <w:rsid w:val="002A28CA"/>
    <w:rsid w:val="002A29BA"/>
    <w:rsid w:val="002A3198"/>
    <w:rsid w:val="002A4662"/>
    <w:rsid w:val="002A487A"/>
    <w:rsid w:val="002A54B3"/>
    <w:rsid w:val="002A5B6E"/>
    <w:rsid w:val="002A68D2"/>
    <w:rsid w:val="002B0249"/>
    <w:rsid w:val="002B05E4"/>
    <w:rsid w:val="002B1886"/>
    <w:rsid w:val="002B20B2"/>
    <w:rsid w:val="002B33AE"/>
    <w:rsid w:val="002B4076"/>
    <w:rsid w:val="002B45DF"/>
    <w:rsid w:val="002B5378"/>
    <w:rsid w:val="002B61C7"/>
    <w:rsid w:val="002B68BB"/>
    <w:rsid w:val="002B69FE"/>
    <w:rsid w:val="002B7C13"/>
    <w:rsid w:val="002C14F5"/>
    <w:rsid w:val="002C31D6"/>
    <w:rsid w:val="002C33A4"/>
    <w:rsid w:val="002C3BCB"/>
    <w:rsid w:val="002C55E9"/>
    <w:rsid w:val="002C6916"/>
    <w:rsid w:val="002C692A"/>
    <w:rsid w:val="002D0EA8"/>
    <w:rsid w:val="002D1962"/>
    <w:rsid w:val="002D1F0B"/>
    <w:rsid w:val="002D22DD"/>
    <w:rsid w:val="002D307B"/>
    <w:rsid w:val="002D35AD"/>
    <w:rsid w:val="002D548B"/>
    <w:rsid w:val="002D6C6B"/>
    <w:rsid w:val="002D7207"/>
    <w:rsid w:val="002D741F"/>
    <w:rsid w:val="002D74BB"/>
    <w:rsid w:val="002D79A0"/>
    <w:rsid w:val="002D7C0E"/>
    <w:rsid w:val="002D7EFB"/>
    <w:rsid w:val="002E0A55"/>
    <w:rsid w:val="002E10C1"/>
    <w:rsid w:val="002E1473"/>
    <w:rsid w:val="002E343F"/>
    <w:rsid w:val="002E4282"/>
    <w:rsid w:val="002E4313"/>
    <w:rsid w:val="002E5118"/>
    <w:rsid w:val="002E76B9"/>
    <w:rsid w:val="002E7993"/>
    <w:rsid w:val="002F01C4"/>
    <w:rsid w:val="002F04D8"/>
    <w:rsid w:val="002F0AA4"/>
    <w:rsid w:val="002F0C60"/>
    <w:rsid w:val="002F1507"/>
    <w:rsid w:val="002F1C22"/>
    <w:rsid w:val="002F2292"/>
    <w:rsid w:val="002F2418"/>
    <w:rsid w:val="002F352B"/>
    <w:rsid w:val="002F4774"/>
    <w:rsid w:val="002F4EB1"/>
    <w:rsid w:val="002F5851"/>
    <w:rsid w:val="002F59AE"/>
    <w:rsid w:val="002F5B5C"/>
    <w:rsid w:val="002F5F3B"/>
    <w:rsid w:val="002F6A7E"/>
    <w:rsid w:val="002F6B1E"/>
    <w:rsid w:val="002F758B"/>
    <w:rsid w:val="002F75CF"/>
    <w:rsid w:val="002F7AB0"/>
    <w:rsid w:val="002F7F6B"/>
    <w:rsid w:val="00300311"/>
    <w:rsid w:val="003004BB"/>
    <w:rsid w:val="003004EE"/>
    <w:rsid w:val="003008B6"/>
    <w:rsid w:val="00301181"/>
    <w:rsid w:val="003019E4"/>
    <w:rsid w:val="003028C6"/>
    <w:rsid w:val="003028F8"/>
    <w:rsid w:val="00303F9A"/>
    <w:rsid w:val="0030479A"/>
    <w:rsid w:val="00305066"/>
    <w:rsid w:val="00305AA7"/>
    <w:rsid w:val="00305DDE"/>
    <w:rsid w:val="0030619B"/>
    <w:rsid w:val="003065BC"/>
    <w:rsid w:val="0030673F"/>
    <w:rsid w:val="0030759D"/>
    <w:rsid w:val="003079CB"/>
    <w:rsid w:val="00307B3E"/>
    <w:rsid w:val="00307D5B"/>
    <w:rsid w:val="003108E8"/>
    <w:rsid w:val="00310F2F"/>
    <w:rsid w:val="003112C0"/>
    <w:rsid w:val="003114EB"/>
    <w:rsid w:val="003119B0"/>
    <w:rsid w:val="00312736"/>
    <w:rsid w:val="003128CB"/>
    <w:rsid w:val="00314543"/>
    <w:rsid w:val="0031528B"/>
    <w:rsid w:val="003161FD"/>
    <w:rsid w:val="00316AA7"/>
    <w:rsid w:val="00317675"/>
    <w:rsid w:val="00320370"/>
    <w:rsid w:val="003219B8"/>
    <w:rsid w:val="00322067"/>
    <w:rsid w:val="00322126"/>
    <w:rsid w:val="003237F6"/>
    <w:rsid w:val="00323804"/>
    <w:rsid w:val="0032410B"/>
    <w:rsid w:val="0032518F"/>
    <w:rsid w:val="003251F8"/>
    <w:rsid w:val="00326219"/>
    <w:rsid w:val="003274C0"/>
    <w:rsid w:val="0033026C"/>
    <w:rsid w:val="003306F9"/>
    <w:rsid w:val="00330CF8"/>
    <w:rsid w:val="003333B8"/>
    <w:rsid w:val="0033485C"/>
    <w:rsid w:val="00334C4E"/>
    <w:rsid w:val="0033692B"/>
    <w:rsid w:val="003376DB"/>
    <w:rsid w:val="003415B4"/>
    <w:rsid w:val="00342E70"/>
    <w:rsid w:val="00343083"/>
    <w:rsid w:val="0034391C"/>
    <w:rsid w:val="00343982"/>
    <w:rsid w:val="00344816"/>
    <w:rsid w:val="00344DD3"/>
    <w:rsid w:val="003455B2"/>
    <w:rsid w:val="00345FED"/>
    <w:rsid w:val="003461A4"/>
    <w:rsid w:val="003473AE"/>
    <w:rsid w:val="003473FF"/>
    <w:rsid w:val="003474B3"/>
    <w:rsid w:val="00347E51"/>
    <w:rsid w:val="003503B5"/>
    <w:rsid w:val="003526D1"/>
    <w:rsid w:val="00352910"/>
    <w:rsid w:val="0035426E"/>
    <w:rsid w:val="00354588"/>
    <w:rsid w:val="00354841"/>
    <w:rsid w:val="003557B5"/>
    <w:rsid w:val="00356446"/>
    <w:rsid w:val="003579BE"/>
    <w:rsid w:val="00361E7D"/>
    <w:rsid w:val="00362DDD"/>
    <w:rsid w:val="00363861"/>
    <w:rsid w:val="00363E9F"/>
    <w:rsid w:val="0036480B"/>
    <w:rsid w:val="003654BB"/>
    <w:rsid w:val="00366221"/>
    <w:rsid w:val="00367147"/>
    <w:rsid w:val="003704C8"/>
    <w:rsid w:val="003705BB"/>
    <w:rsid w:val="00370C20"/>
    <w:rsid w:val="00370D60"/>
    <w:rsid w:val="00371428"/>
    <w:rsid w:val="0037253A"/>
    <w:rsid w:val="00373F2F"/>
    <w:rsid w:val="003752C4"/>
    <w:rsid w:val="0037577B"/>
    <w:rsid w:val="00376748"/>
    <w:rsid w:val="00376C54"/>
    <w:rsid w:val="003772DC"/>
    <w:rsid w:val="0037798C"/>
    <w:rsid w:val="00377B8B"/>
    <w:rsid w:val="003801E7"/>
    <w:rsid w:val="003818C3"/>
    <w:rsid w:val="00382805"/>
    <w:rsid w:val="00382F9C"/>
    <w:rsid w:val="00383934"/>
    <w:rsid w:val="00383FAA"/>
    <w:rsid w:val="00384560"/>
    <w:rsid w:val="00385714"/>
    <w:rsid w:val="00385AE4"/>
    <w:rsid w:val="00386447"/>
    <w:rsid w:val="003904F9"/>
    <w:rsid w:val="00391228"/>
    <w:rsid w:val="00391352"/>
    <w:rsid w:val="003916B6"/>
    <w:rsid w:val="003918F2"/>
    <w:rsid w:val="003919AC"/>
    <w:rsid w:val="00391F96"/>
    <w:rsid w:val="003920A3"/>
    <w:rsid w:val="00392656"/>
    <w:rsid w:val="00394466"/>
    <w:rsid w:val="00394B54"/>
    <w:rsid w:val="00395FE2"/>
    <w:rsid w:val="00397323"/>
    <w:rsid w:val="003A0E09"/>
    <w:rsid w:val="003A1453"/>
    <w:rsid w:val="003A23E9"/>
    <w:rsid w:val="003A29F2"/>
    <w:rsid w:val="003A2EBE"/>
    <w:rsid w:val="003A380C"/>
    <w:rsid w:val="003A3B81"/>
    <w:rsid w:val="003A3D14"/>
    <w:rsid w:val="003A3E43"/>
    <w:rsid w:val="003A5BA5"/>
    <w:rsid w:val="003A682D"/>
    <w:rsid w:val="003A6CCE"/>
    <w:rsid w:val="003B04AD"/>
    <w:rsid w:val="003B04C3"/>
    <w:rsid w:val="003B2B3A"/>
    <w:rsid w:val="003B383E"/>
    <w:rsid w:val="003B3878"/>
    <w:rsid w:val="003B3BB2"/>
    <w:rsid w:val="003B4772"/>
    <w:rsid w:val="003B64DE"/>
    <w:rsid w:val="003B6521"/>
    <w:rsid w:val="003B73D1"/>
    <w:rsid w:val="003B7B64"/>
    <w:rsid w:val="003C0283"/>
    <w:rsid w:val="003C1376"/>
    <w:rsid w:val="003C240B"/>
    <w:rsid w:val="003C28E1"/>
    <w:rsid w:val="003C46B5"/>
    <w:rsid w:val="003C51B2"/>
    <w:rsid w:val="003C5DD5"/>
    <w:rsid w:val="003C63B6"/>
    <w:rsid w:val="003C63C9"/>
    <w:rsid w:val="003C6629"/>
    <w:rsid w:val="003C69D1"/>
    <w:rsid w:val="003D04DC"/>
    <w:rsid w:val="003D0A31"/>
    <w:rsid w:val="003D2081"/>
    <w:rsid w:val="003D50AC"/>
    <w:rsid w:val="003D6496"/>
    <w:rsid w:val="003D6C3F"/>
    <w:rsid w:val="003D6FDD"/>
    <w:rsid w:val="003D74E1"/>
    <w:rsid w:val="003E0426"/>
    <w:rsid w:val="003E08B0"/>
    <w:rsid w:val="003E1987"/>
    <w:rsid w:val="003E2254"/>
    <w:rsid w:val="003E343E"/>
    <w:rsid w:val="003E363B"/>
    <w:rsid w:val="003E4314"/>
    <w:rsid w:val="003E6411"/>
    <w:rsid w:val="003E6B1E"/>
    <w:rsid w:val="003E7250"/>
    <w:rsid w:val="003E7AF9"/>
    <w:rsid w:val="003F0AEB"/>
    <w:rsid w:val="003F1C70"/>
    <w:rsid w:val="003F20A9"/>
    <w:rsid w:val="003F2ED2"/>
    <w:rsid w:val="003F30D3"/>
    <w:rsid w:val="003F373E"/>
    <w:rsid w:val="003F4E5B"/>
    <w:rsid w:val="003F5806"/>
    <w:rsid w:val="003F5BA1"/>
    <w:rsid w:val="003F5F07"/>
    <w:rsid w:val="003F6117"/>
    <w:rsid w:val="003F7361"/>
    <w:rsid w:val="003F7AFB"/>
    <w:rsid w:val="004017AD"/>
    <w:rsid w:val="00401C06"/>
    <w:rsid w:val="004023A8"/>
    <w:rsid w:val="00402798"/>
    <w:rsid w:val="004030A2"/>
    <w:rsid w:val="00403363"/>
    <w:rsid w:val="00403B8E"/>
    <w:rsid w:val="004040CC"/>
    <w:rsid w:val="0040455F"/>
    <w:rsid w:val="0040485D"/>
    <w:rsid w:val="00405EDF"/>
    <w:rsid w:val="00405FD9"/>
    <w:rsid w:val="00406E91"/>
    <w:rsid w:val="0040710C"/>
    <w:rsid w:val="004077F6"/>
    <w:rsid w:val="004110DF"/>
    <w:rsid w:val="004127D7"/>
    <w:rsid w:val="00412FCC"/>
    <w:rsid w:val="00414445"/>
    <w:rsid w:val="004157AA"/>
    <w:rsid w:val="00415FC8"/>
    <w:rsid w:val="0041623E"/>
    <w:rsid w:val="0042045E"/>
    <w:rsid w:val="00421DAC"/>
    <w:rsid w:val="00422D39"/>
    <w:rsid w:val="004231CB"/>
    <w:rsid w:val="00423F66"/>
    <w:rsid w:val="0042498F"/>
    <w:rsid w:val="004249CB"/>
    <w:rsid w:val="0042523A"/>
    <w:rsid w:val="00425CEE"/>
    <w:rsid w:val="00427B33"/>
    <w:rsid w:val="004303BB"/>
    <w:rsid w:val="004304D7"/>
    <w:rsid w:val="00430504"/>
    <w:rsid w:val="004308C2"/>
    <w:rsid w:val="0043097C"/>
    <w:rsid w:val="00430F24"/>
    <w:rsid w:val="00431590"/>
    <w:rsid w:val="00432150"/>
    <w:rsid w:val="0043221F"/>
    <w:rsid w:val="004324B3"/>
    <w:rsid w:val="0043271E"/>
    <w:rsid w:val="00432DE6"/>
    <w:rsid w:val="0043324C"/>
    <w:rsid w:val="00433338"/>
    <w:rsid w:val="004333B0"/>
    <w:rsid w:val="00433C4C"/>
    <w:rsid w:val="00435389"/>
    <w:rsid w:val="00435767"/>
    <w:rsid w:val="00436151"/>
    <w:rsid w:val="00436F93"/>
    <w:rsid w:val="004400D5"/>
    <w:rsid w:val="00440302"/>
    <w:rsid w:val="00440348"/>
    <w:rsid w:val="004406E0"/>
    <w:rsid w:val="00440AD5"/>
    <w:rsid w:val="00440B78"/>
    <w:rsid w:val="00441887"/>
    <w:rsid w:val="00441EF6"/>
    <w:rsid w:val="00442054"/>
    <w:rsid w:val="00442ACC"/>
    <w:rsid w:val="00442B51"/>
    <w:rsid w:val="00442EBE"/>
    <w:rsid w:val="0044372D"/>
    <w:rsid w:val="00443BF6"/>
    <w:rsid w:val="00443DE9"/>
    <w:rsid w:val="004441D2"/>
    <w:rsid w:val="00444FE0"/>
    <w:rsid w:val="00447083"/>
    <w:rsid w:val="0044713A"/>
    <w:rsid w:val="00447440"/>
    <w:rsid w:val="00447B19"/>
    <w:rsid w:val="00450CD3"/>
    <w:rsid w:val="0045102F"/>
    <w:rsid w:val="00451595"/>
    <w:rsid w:val="0045185E"/>
    <w:rsid w:val="00451CAD"/>
    <w:rsid w:val="00452E68"/>
    <w:rsid w:val="004533CC"/>
    <w:rsid w:val="00453798"/>
    <w:rsid w:val="00453ED7"/>
    <w:rsid w:val="0045403A"/>
    <w:rsid w:val="004547B4"/>
    <w:rsid w:val="00454B74"/>
    <w:rsid w:val="004551FA"/>
    <w:rsid w:val="00455D76"/>
    <w:rsid w:val="00455DDC"/>
    <w:rsid w:val="00457092"/>
    <w:rsid w:val="0045790E"/>
    <w:rsid w:val="00460B10"/>
    <w:rsid w:val="00460C47"/>
    <w:rsid w:val="004611EC"/>
    <w:rsid w:val="0046138E"/>
    <w:rsid w:val="004625AD"/>
    <w:rsid w:val="00462CD9"/>
    <w:rsid w:val="00463202"/>
    <w:rsid w:val="00464180"/>
    <w:rsid w:val="00464FCE"/>
    <w:rsid w:val="00465355"/>
    <w:rsid w:val="0046583C"/>
    <w:rsid w:val="00467062"/>
    <w:rsid w:val="004676EC"/>
    <w:rsid w:val="00470F7D"/>
    <w:rsid w:val="00471380"/>
    <w:rsid w:val="004716A2"/>
    <w:rsid w:val="00472590"/>
    <w:rsid w:val="0047329C"/>
    <w:rsid w:val="00473594"/>
    <w:rsid w:val="00473B7D"/>
    <w:rsid w:val="004741B2"/>
    <w:rsid w:val="00474790"/>
    <w:rsid w:val="00474B80"/>
    <w:rsid w:val="00477355"/>
    <w:rsid w:val="004777E8"/>
    <w:rsid w:val="00477D36"/>
    <w:rsid w:val="00480CFB"/>
    <w:rsid w:val="00481144"/>
    <w:rsid w:val="004816B8"/>
    <w:rsid w:val="004821B5"/>
    <w:rsid w:val="004827F9"/>
    <w:rsid w:val="00482E38"/>
    <w:rsid w:val="00485048"/>
    <w:rsid w:val="00485968"/>
    <w:rsid w:val="00487430"/>
    <w:rsid w:val="00490F69"/>
    <w:rsid w:val="0049202C"/>
    <w:rsid w:val="00492500"/>
    <w:rsid w:val="00492533"/>
    <w:rsid w:val="00492696"/>
    <w:rsid w:val="004929B6"/>
    <w:rsid w:val="004933BB"/>
    <w:rsid w:val="00493589"/>
    <w:rsid w:val="004936C5"/>
    <w:rsid w:val="00493963"/>
    <w:rsid w:val="0049640C"/>
    <w:rsid w:val="00496AC9"/>
    <w:rsid w:val="00496ADC"/>
    <w:rsid w:val="00496CC7"/>
    <w:rsid w:val="00496F86"/>
    <w:rsid w:val="0049706A"/>
    <w:rsid w:val="0049738A"/>
    <w:rsid w:val="00497A44"/>
    <w:rsid w:val="00497D72"/>
    <w:rsid w:val="004A0246"/>
    <w:rsid w:val="004A060F"/>
    <w:rsid w:val="004A0F5E"/>
    <w:rsid w:val="004A1984"/>
    <w:rsid w:val="004A215C"/>
    <w:rsid w:val="004A2285"/>
    <w:rsid w:val="004A3CD8"/>
    <w:rsid w:val="004A4087"/>
    <w:rsid w:val="004A433E"/>
    <w:rsid w:val="004A4D23"/>
    <w:rsid w:val="004A550E"/>
    <w:rsid w:val="004A5E28"/>
    <w:rsid w:val="004B06C3"/>
    <w:rsid w:val="004B0BCB"/>
    <w:rsid w:val="004B0EAF"/>
    <w:rsid w:val="004B0F25"/>
    <w:rsid w:val="004B11AC"/>
    <w:rsid w:val="004B11B9"/>
    <w:rsid w:val="004B1333"/>
    <w:rsid w:val="004B3210"/>
    <w:rsid w:val="004B3246"/>
    <w:rsid w:val="004B3ECA"/>
    <w:rsid w:val="004B49E5"/>
    <w:rsid w:val="004B66A4"/>
    <w:rsid w:val="004B6743"/>
    <w:rsid w:val="004B6B70"/>
    <w:rsid w:val="004B7200"/>
    <w:rsid w:val="004B7E24"/>
    <w:rsid w:val="004C1079"/>
    <w:rsid w:val="004C116C"/>
    <w:rsid w:val="004C2463"/>
    <w:rsid w:val="004C3BE8"/>
    <w:rsid w:val="004C453D"/>
    <w:rsid w:val="004C507F"/>
    <w:rsid w:val="004C5D66"/>
    <w:rsid w:val="004C5DDA"/>
    <w:rsid w:val="004C6475"/>
    <w:rsid w:val="004C6559"/>
    <w:rsid w:val="004C6E6F"/>
    <w:rsid w:val="004C6F9C"/>
    <w:rsid w:val="004C74D9"/>
    <w:rsid w:val="004D0948"/>
    <w:rsid w:val="004D1472"/>
    <w:rsid w:val="004D2760"/>
    <w:rsid w:val="004D2E86"/>
    <w:rsid w:val="004D3677"/>
    <w:rsid w:val="004D3AD6"/>
    <w:rsid w:val="004D4525"/>
    <w:rsid w:val="004D474B"/>
    <w:rsid w:val="004D49FC"/>
    <w:rsid w:val="004D4D1A"/>
    <w:rsid w:val="004D5857"/>
    <w:rsid w:val="004D5C60"/>
    <w:rsid w:val="004D5E5C"/>
    <w:rsid w:val="004D6245"/>
    <w:rsid w:val="004D6E1B"/>
    <w:rsid w:val="004D7DB4"/>
    <w:rsid w:val="004E0AC7"/>
    <w:rsid w:val="004E19D8"/>
    <w:rsid w:val="004E239C"/>
    <w:rsid w:val="004E4F89"/>
    <w:rsid w:val="004E5458"/>
    <w:rsid w:val="004E5D9D"/>
    <w:rsid w:val="004E6955"/>
    <w:rsid w:val="004E6C21"/>
    <w:rsid w:val="004E70FD"/>
    <w:rsid w:val="004E79E4"/>
    <w:rsid w:val="004F04AC"/>
    <w:rsid w:val="004F1C59"/>
    <w:rsid w:val="004F2EAD"/>
    <w:rsid w:val="004F3807"/>
    <w:rsid w:val="004F4A06"/>
    <w:rsid w:val="004F545A"/>
    <w:rsid w:val="004F5EE8"/>
    <w:rsid w:val="004F620A"/>
    <w:rsid w:val="004F67FB"/>
    <w:rsid w:val="004F7B45"/>
    <w:rsid w:val="004F7B47"/>
    <w:rsid w:val="005012D5"/>
    <w:rsid w:val="00501C7B"/>
    <w:rsid w:val="005023F3"/>
    <w:rsid w:val="005027C3"/>
    <w:rsid w:val="00502DE0"/>
    <w:rsid w:val="00502E72"/>
    <w:rsid w:val="0050333D"/>
    <w:rsid w:val="00503517"/>
    <w:rsid w:val="0050375D"/>
    <w:rsid w:val="00504492"/>
    <w:rsid w:val="00504AC0"/>
    <w:rsid w:val="00505940"/>
    <w:rsid w:val="005059D1"/>
    <w:rsid w:val="00506D91"/>
    <w:rsid w:val="00506FB2"/>
    <w:rsid w:val="005070D6"/>
    <w:rsid w:val="005107FD"/>
    <w:rsid w:val="005109D4"/>
    <w:rsid w:val="005119E3"/>
    <w:rsid w:val="00511C73"/>
    <w:rsid w:val="0051275F"/>
    <w:rsid w:val="005129F7"/>
    <w:rsid w:val="00512C30"/>
    <w:rsid w:val="005137A3"/>
    <w:rsid w:val="005140FC"/>
    <w:rsid w:val="005146B3"/>
    <w:rsid w:val="0051523C"/>
    <w:rsid w:val="00516279"/>
    <w:rsid w:val="00516908"/>
    <w:rsid w:val="00516930"/>
    <w:rsid w:val="00517310"/>
    <w:rsid w:val="00517F26"/>
    <w:rsid w:val="00520270"/>
    <w:rsid w:val="005217C3"/>
    <w:rsid w:val="0052218C"/>
    <w:rsid w:val="005226AB"/>
    <w:rsid w:val="0052295B"/>
    <w:rsid w:val="00522AEB"/>
    <w:rsid w:val="00525591"/>
    <w:rsid w:val="00526FB3"/>
    <w:rsid w:val="00530B58"/>
    <w:rsid w:val="00531578"/>
    <w:rsid w:val="00532EC7"/>
    <w:rsid w:val="00533230"/>
    <w:rsid w:val="005341C0"/>
    <w:rsid w:val="00534E83"/>
    <w:rsid w:val="00535137"/>
    <w:rsid w:val="00535E80"/>
    <w:rsid w:val="00536B0D"/>
    <w:rsid w:val="00537308"/>
    <w:rsid w:val="005373BF"/>
    <w:rsid w:val="005404F2"/>
    <w:rsid w:val="00540D0F"/>
    <w:rsid w:val="00540FF4"/>
    <w:rsid w:val="005420AA"/>
    <w:rsid w:val="00542632"/>
    <w:rsid w:val="00543472"/>
    <w:rsid w:val="00544B16"/>
    <w:rsid w:val="005451BA"/>
    <w:rsid w:val="00545A31"/>
    <w:rsid w:val="00545E24"/>
    <w:rsid w:val="00551974"/>
    <w:rsid w:val="00552140"/>
    <w:rsid w:val="0055338E"/>
    <w:rsid w:val="0055341E"/>
    <w:rsid w:val="005538C2"/>
    <w:rsid w:val="005549A7"/>
    <w:rsid w:val="00555553"/>
    <w:rsid w:val="00555984"/>
    <w:rsid w:val="005564A6"/>
    <w:rsid w:val="00556807"/>
    <w:rsid w:val="00556F4D"/>
    <w:rsid w:val="00557018"/>
    <w:rsid w:val="005575AF"/>
    <w:rsid w:val="005579F9"/>
    <w:rsid w:val="0056251E"/>
    <w:rsid w:val="005630D3"/>
    <w:rsid w:val="00563251"/>
    <w:rsid w:val="005636D5"/>
    <w:rsid w:val="00565FE2"/>
    <w:rsid w:val="00566024"/>
    <w:rsid w:val="00566B21"/>
    <w:rsid w:val="00566FF5"/>
    <w:rsid w:val="0056788B"/>
    <w:rsid w:val="00570EF1"/>
    <w:rsid w:val="00571454"/>
    <w:rsid w:val="0057198B"/>
    <w:rsid w:val="005729BA"/>
    <w:rsid w:val="005730E4"/>
    <w:rsid w:val="00573519"/>
    <w:rsid w:val="005739BC"/>
    <w:rsid w:val="0057404D"/>
    <w:rsid w:val="0057423C"/>
    <w:rsid w:val="005747FA"/>
    <w:rsid w:val="005749B5"/>
    <w:rsid w:val="00574B18"/>
    <w:rsid w:val="00574C61"/>
    <w:rsid w:val="005752B4"/>
    <w:rsid w:val="00576182"/>
    <w:rsid w:val="00577A3B"/>
    <w:rsid w:val="00580A8B"/>
    <w:rsid w:val="0058106B"/>
    <w:rsid w:val="005812F9"/>
    <w:rsid w:val="0058266F"/>
    <w:rsid w:val="005828F1"/>
    <w:rsid w:val="00582FE4"/>
    <w:rsid w:val="00583476"/>
    <w:rsid w:val="00584249"/>
    <w:rsid w:val="005845AA"/>
    <w:rsid w:val="00585340"/>
    <w:rsid w:val="00585ACA"/>
    <w:rsid w:val="0058651F"/>
    <w:rsid w:val="0058694B"/>
    <w:rsid w:val="00586AB7"/>
    <w:rsid w:val="00586FBF"/>
    <w:rsid w:val="005870F7"/>
    <w:rsid w:val="005872B3"/>
    <w:rsid w:val="005878B9"/>
    <w:rsid w:val="005905D2"/>
    <w:rsid w:val="0059069A"/>
    <w:rsid w:val="0059085A"/>
    <w:rsid w:val="00590A47"/>
    <w:rsid w:val="00591F99"/>
    <w:rsid w:val="00594AC9"/>
    <w:rsid w:val="005972F7"/>
    <w:rsid w:val="00597858"/>
    <w:rsid w:val="005A0175"/>
    <w:rsid w:val="005A025E"/>
    <w:rsid w:val="005A0D47"/>
    <w:rsid w:val="005A1240"/>
    <w:rsid w:val="005A17C5"/>
    <w:rsid w:val="005A1F3C"/>
    <w:rsid w:val="005A2688"/>
    <w:rsid w:val="005A3F94"/>
    <w:rsid w:val="005A514D"/>
    <w:rsid w:val="005A5EDB"/>
    <w:rsid w:val="005A6516"/>
    <w:rsid w:val="005A6EF1"/>
    <w:rsid w:val="005A7F38"/>
    <w:rsid w:val="005B00CB"/>
    <w:rsid w:val="005B18AE"/>
    <w:rsid w:val="005B3119"/>
    <w:rsid w:val="005B48AF"/>
    <w:rsid w:val="005B4C2F"/>
    <w:rsid w:val="005C0C8C"/>
    <w:rsid w:val="005C16DB"/>
    <w:rsid w:val="005C1BA1"/>
    <w:rsid w:val="005C2593"/>
    <w:rsid w:val="005C2755"/>
    <w:rsid w:val="005C2DEA"/>
    <w:rsid w:val="005C2FF3"/>
    <w:rsid w:val="005C3633"/>
    <w:rsid w:val="005C3AAB"/>
    <w:rsid w:val="005C49C8"/>
    <w:rsid w:val="005C4BDB"/>
    <w:rsid w:val="005C50DE"/>
    <w:rsid w:val="005C57BC"/>
    <w:rsid w:val="005C6C53"/>
    <w:rsid w:val="005C7FCC"/>
    <w:rsid w:val="005D13AD"/>
    <w:rsid w:val="005D14B8"/>
    <w:rsid w:val="005D2BE9"/>
    <w:rsid w:val="005D31AB"/>
    <w:rsid w:val="005D38A6"/>
    <w:rsid w:val="005D38AC"/>
    <w:rsid w:val="005D3B24"/>
    <w:rsid w:val="005D3C97"/>
    <w:rsid w:val="005D3F4C"/>
    <w:rsid w:val="005D49EF"/>
    <w:rsid w:val="005D50B3"/>
    <w:rsid w:val="005D62A4"/>
    <w:rsid w:val="005D69E1"/>
    <w:rsid w:val="005D79A0"/>
    <w:rsid w:val="005E0956"/>
    <w:rsid w:val="005E10DD"/>
    <w:rsid w:val="005E14C6"/>
    <w:rsid w:val="005E23CA"/>
    <w:rsid w:val="005E2C6A"/>
    <w:rsid w:val="005E3015"/>
    <w:rsid w:val="005E3622"/>
    <w:rsid w:val="005E3A11"/>
    <w:rsid w:val="005E3A16"/>
    <w:rsid w:val="005E3CEB"/>
    <w:rsid w:val="005E423A"/>
    <w:rsid w:val="005E4F1E"/>
    <w:rsid w:val="005E5CB4"/>
    <w:rsid w:val="005E5F83"/>
    <w:rsid w:val="005F04DE"/>
    <w:rsid w:val="005F0F74"/>
    <w:rsid w:val="005F19B1"/>
    <w:rsid w:val="005F1A32"/>
    <w:rsid w:val="005F2607"/>
    <w:rsid w:val="005F2BC3"/>
    <w:rsid w:val="005F3179"/>
    <w:rsid w:val="005F360B"/>
    <w:rsid w:val="005F37A0"/>
    <w:rsid w:val="005F4213"/>
    <w:rsid w:val="005F54C3"/>
    <w:rsid w:val="005F5D71"/>
    <w:rsid w:val="005F6641"/>
    <w:rsid w:val="005F69CD"/>
    <w:rsid w:val="005F7974"/>
    <w:rsid w:val="005F7DFF"/>
    <w:rsid w:val="00600081"/>
    <w:rsid w:val="006005CB"/>
    <w:rsid w:val="006005F0"/>
    <w:rsid w:val="00600FD5"/>
    <w:rsid w:val="006015A3"/>
    <w:rsid w:val="00603CBB"/>
    <w:rsid w:val="0060441E"/>
    <w:rsid w:val="00604576"/>
    <w:rsid w:val="0060457D"/>
    <w:rsid w:val="00604715"/>
    <w:rsid w:val="006052DA"/>
    <w:rsid w:val="006076B9"/>
    <w:rsid w:val="00607B79"/>
    <w:rsid w:val="00610EE1"/>
    <w:rsid w:val="006117DB"/>
    <w:rsid w:val="00611D23"/>
    <w:rsid w:val="0061204C"/>
    <w:rsid w:val="00612629"/>
    <w:rsid w:val="00612C82"/>
    <w:rsid w:val="00612E4E"/>
    <w:rsid w:val="00613DDA"/>
    <w:rsid w:val="00613FCB"/>
    <w:rsid w:val="00614906"/>
    <w:rsid w:val="00615B82"/>
    <w:rsid w:val="00616191"/>
    <w:rsid w:val="0061688B"/>
    <w:rsid w:val="00616EC4"/>
    <w:rsid w:val="00617C48"/>
    <w:rsid w:val="00620B20"/>
    <w:rsid w:val="00620B73"/>
    <w:rsid w:val="00620E7D"/>
    <w:rsid w:val="0062173F"/>
    <w:rsid w:val="0062227B"/>
    <w:rsid w:val="006234AB"/>
    <w:rsid w:val="006247B5"/>
    <w:rsid w:val="00624818"/>
    <w:rsid w:val="006249C2"/>
    <w:rsid w:val="00624EF9"/>
    <w:rsid w:val="0062515B"/>
    <w:rsid w:val="0062527F"/>
    <w:rsid w:val="0062559B"/>
    <w:rsid w:val="00625E82"/>
    <w:rsid w:val="00626628"/>
    <w:rsid w:val="0062732B"/>
    <w:rsid w:val="006278DD"/>
    <w:rsid w:val="00627AB6"/>
    <w:rsid w:val="00627C76"/>
    <w:rsid w:val="00627F8B"/>
    <w:rsid w:val="00630CB9"/>
    <w:rsid w:val="006310F5"/>
    <w:rsid w:val="0063241D"/>
    <w:rsid w:val="0063469E"/>
    <w:rsid w:val="00634916"/>
    <w:rsid w:val="00634F23"/>
    <w:rsid w:val="00635D0F"/>
    <w:rsid w:val="00636257"/>
    <w:rsid w:val="006364F5"/>
    <w:rsid w:val="00636D25"/>
    <w:rsid w:val="00637D9B"/>
    <w:rsid w:val="00642A3F"/>
    <w:rsid w:val="00643766"/>
    <w:rsid w:val="006442E9"/>
    <w:rsid w:val="006454D6"/>
    <w:rsid w:val="00645FE4"/>
    <w:rsid w:val="00646272"/>
    <w:rsid w:val="00647657"/>
    <w:rsid w:val="0065011E"/>
    <w:rsid w:val="00650B2A"/>
    <w:rsid w:val="00650DAB"/>
    <w:rsid w:val="00651004"/>
    <w:rsid w:val="006513F7"/>
    <w:rsid w:val="00651D31"/>
    <w:rsid w:val="00652187"/>
    <w:rsid w:val="00653ACC"/>
    <w:rsid w:val="0065493B"/>
    <w:rsid w:val="006556E4"/>
    <w:rsid w:val="006559A4"/>
    <w:rsid w:val="00655F82"/>
    <w:rsid w:val="0065699E"/>
    <w:rsid w:val="00656BF7"/>
    <w:rsid w:val="0065782E"/>
    <w:rsid w:val="006610E7"/>
    <w:rsid w:val="006613A9"/>
    <w:rsid w:val="00663198"/>
    <w:rsid w:val="00664236"/>
    <w:rsid w:val="006642B5"/>
    <w:rsid w:val="006646A7"/>
    <w:rsid w:val="00664782"/>
    <w:rsid w:val="006647FB"/>
    <w:rsid w:val="00665E40"/>
    <w:rsid w:val="0066753D"/>
    <w:rsid w:val="00670439"/>
    <w:rsid w:val="006704C7"/>
    <w:rsid w:val="00670BF8"/>
    <w:rsid w:val="00670CC5"/>
    <w:rsid w:val="00670F6C"/>
    <w:rsid w:val="006713A7"/>
    <w:rsid w:val="006716FA"/>
    <w:rsid w:val="0067338C"/>
    <w:rsid w:val="00674243"/>
    <w:rsid w:val="006749D8"/>
    <w:rsid w:val="0067513D"/>
    <w:rsid w:val="00675482"/>
    <w:rsid w:val="00677F1A"/>
    <w:rsid w:val="00680491"/>
    <w:rsid w:val="00680E46"/>
    <w:rsid w:val="006823FA"/>
    <w:rsid w:val="006825A2"/>
    <w:rsid w:val="00682A50"/>
    <w:rsid w:val="00683F6A"/>
    <w:rsid w:val="006841BC"/>
    <w:rsid w:val="006865B8"/>
    <w:rsid w:val="00687F60"/>
    <w:rsid w:val="00690240"/>
    <w:rsid w:val="00692DD0"/>
    <w:rsid w:val="006930D6"/>
    <w:rsid w:val="00693A0D"/>
    <w:rsid w:val="006941FE"/>
    <w:rsid w:val="006950DF"/>
    <w:rsid w:val="00695366"/>
    <w:rsid w:val="006965F0"/>
    <w:rsid w:val="00696610"/>
    <w:rsid w:val="0069661B"/>
    <w:rsid w:val="006966B5"/>
    <w:rsid w:val="00697662"/>
    <w:rsid w:val="00697794"/>
    <w:rsid w:val="00697BA9"/>
    <w:rsid w:val="00697F09"/>
    <w:rsid w:val="006A136E"/>
    <w:rsid w:val="006A1AA8"/>
    <w:rsid w:val="006A3B82"/>
    <w:rsid w:val="006A6176"/>
    <w:rsid w:val="006A655E"/>
    <w:rsid w:val="006A6A9D"/>
    <w:rsid w:val="006B02B2"/>
    <w:rsid w:val="006B1663"/>
    <w:rsid w:val="006B1C97"/>
    <w:rsid w:val="006B2988"/>
    <w:rsid w:val="006B2A3D"/>
    <w:rsid w:val="006B3677"/>
    <w:rsid w:val="006B37DD"/>
    <w:rsid w:val="006B3BCB"/>
    <w:rsid w:val="006B455F"/>
    <w:rsid w:val="006B4CA8"/>
    <w:rsid w:val="006B4CF8"/>
    <w:rsid w:val="006B4D0E"/>
    <w:rsid w:val="006B592F"/>
    <w:rsid w:val="006B6FF5"/>
    <w:rsid w:val="006B755A"/>
    <w:rsid w:val="006B799E"/>
    <w:rsid w:val="006B7B72"/>
    <w:rsid w:val="006B7E44"/>
    <w:rsid w:val="006B7EF1"/>
    <w:rsid w:val="006C0081"/>
    <w:rsid w:val="006C07C4"/>
    <w:rsid w:val="006C0D1E"/>
    <w:rsid w:val="006C1080"/>
    <w:rsid w:val="006C1DD5"/>
    <w:rsid w:val="006C1E80"/>
    <w:rsid w:val="006C31F1"/>
    <w:rsid w:val="006C35E9"/>
    <w:rsid w:val="006C3D0D"/>
    <w:rsid w:val="006C3FF5"/>
    <w:rsid w:val="006C4389"/>
    <w:rsid w:val="006C4BE2"/>
    <w:rsid w:val="006C5042"/>
    <w:rsid w:val="006C662B"/>
    <w:rsid w:val="006C6A08"/>
    <w:rsid w:val="006C721F"/>
    <w:rsid w:val="006D0050"/>
    <w:rsid w:val="006D0AB5"/>
    <w:rsid w:val="006D0D73"/>
    <w:rsid w:val="006D13A9"/>
    <w:rsid w:val="006D18A8"/>
    <w:rsid w:val="006D1B78"/>
    <w:rsid w:val="006D2B92"/>
    <w:rsid w:val="006D4548"/>
    <w:rsid w:val="006D52B6"/>
    <w:rsid w:val="006D656B"/>
    <w:rsid w:val="006D6AA1"/>
    <w:rsid w:val="006D6B1D"/>
    <w:rsid w:val="006D721F"/>
    <w:rsid w:val="006D790D"/>
    <w:rsid w:val="006D7A61"/>
    <w:rsid w:val="006D7C27"/>
    <w:rsid w:val="006D7F10"/>
    <w:rsid w:val="006E0262"/>
    <w:rsid w:val="006E0323"/>
    <w:rsid w:val="006E0C34"/>
    <w:rsid w:val="006E11A0"/>
    <w:rsid w:val="006E1BA0"/>
    <w:rsid w:val="006E221D"/>
    <w:rsid w:val="006E2A40"/>
    <w:rsid w:val="006E307F"/>
    <w:rsid w:val="006E356F"/>
    <w:rsid w:val="006E3C8F"/>
    <w:rsid w:val="006E449E"/>
    <w:rsid w:val="006E5116"/>
    <w:rsid w:val="006E580A"/>
    <w:rsid w:val="006E797D"/>
    <w:rsid w:val="006F002D"/>
    <w:rsid w:val="006F0172"/>
    <w:rsid w:val="006F06F5"/>
    <w:rsid w:val="006F15D1"/>
    <w:rsid w:val="006F1C26"/>
    <w:rsid w:val="006F2C4C"/>
    <w:rsid w:val="006F2EF0"/>
    <w:rsid w:val="006F39B2"/>
    <w:rsid w:val="006F3D3C"/>
    <w:rsid w:val="006F52C2"/>
    <w:rsid w:val="006F5643"/>
    <w:rsid w:val="006F7368"/>
    <w:rsid w:val="006F774F"/>
    <w:rsid w:val="00700684"/>
    <w:rsid w:val="00700D8D"/>
    <w:rsid w:val="0070116E"/>
    <w:rsid w:val="007015E7"/>
    <w:rsid w:val="00701915"/>
    <w:rsid w:val="00701A5B"/>
    <w:rsid w:val="00701ED3"/>
    <w:rsid w:val="0070386F"/>
    <w:rsid w:val="007054DF"/>
    <w:rsid w:val="007056D5"/>
    <w:rsid w:val="007069D1"/>
    <w:rsid w:val="00706A83"/>
    <w:rsid w:val="00707A5E"/>
    <w:rsid w:val="00707E7D"/>
    <w:rsid w:val="00710258"/>
    <w:rsid w:val="007104B2"/>
    <w:rsid w:val="0071126D"/>
    <w:rsid w:val="0071190C"/>
    <w:rsid w:val="00711BDB"/>
    <w:rsid w:val="00712B62"/>
    <w:rsid w:val="00713147"/>
    <w:rsid w:val="00714996"/>
    <w:rsid w:val="00715C64"/>
    <w:rsid w:val="00716478"/>
    <w:rsid w:val="0071666C"/>
    <w:rsid w:val="007166FC"/>
    <w:rsid w:val="0071742B"/>
    <w:rsid w:val="0071791F"/>
    <w:rsid w:val="00717BD5"/>
    <w:rsid w:val="00720113"/>
    <w:rsid w:val="0072038D"/>
    <w:rsid w:val="00720F99"/>
    <w:rsid w:val="00721123"/>
    <w:rsid w:val="00721526"/>
    <w:rsid w:val="00721A8B"/>
    <w:rsid w:val="00721CB4"/>
    <w:rsid w:val="00722454"/>
    <w:rsid w:val="00722F0F"/>
    <w:rsid w:val="007234D5"/>
    <w:rsid w:val="00723FD6"/>
    <w:rsid w:val="007251E7"/>
    <w:rsid w:val="007254FC"/>
    <w:rsid w:val="00725E97"/>
    <w:rsid w:val="00726868"/>
    <w:rsid w:val="00726B61"/>
    <w:rsid w:val="007273E6"/>
    <w:rsid w:val="00730A6D"/>
    <w:rsid w:val="00730EFD"/>
    <w:rsid w:val="00731049"/>
    <w:rsid w:val="007314D7"/>
    <w:rsid w:val="0073268B"/>
    <w:rsid w:val="00732E84"/>
    <w:rsid w:val="00732EDC"/>
    <w:rsid w:val="00732F3D"/>
    <w:rsid w:val="00733BB7"/>
    <w:rsid w:val="007340E6"/>
    <w:rsid w:val="007342B1"/>
    <w:rsid w:val="00734BC3"/>
    <w:rsid w:val="007352F2"/>
    <w:rsid w:val="00735B8C"/>
    <w:rsid w:val="00737386"/>
    <w:rsid w:val="0074065D"/>
    <w:rsid w:val="007408A4"/>
    <w:rsid w:val="00740ACE"/>
    <w:rsid w:val="00742B39"/>
    <w:rsid w:val="00743E47"/>
    <w:rsid w:val="0074540D"/>
    <w:rsid w:val="007475D6"/>
    <w:rsid w:val="00750126"/>
    <w:rsid w:val="007503DE"/>
    <w:rsid w:val="00751460"/>
    <w:rsid w:val="00752594"/>
    <w:rsid w:val="00752997"/>
    <w:rsid w:val="007535FF"/>
    <w:rsid w:val="007547EB"/>
    <w:rsid w:val="00754ABF"/>
    <w:rsid w:val="00755D69"/>
    <w:rsid w:val="007560F4"/>
    <w:rsid w:val="00756543"/>
    <w:rsid w:val="00756585"/>
    <w:rsid w:val="007576A1"/>
    <w:rsid w:val="007601EF"/>
    <w:rsid w:val="0076080D"/>
    <w:rsid w:val="00760AD6"/>
    <w:rsid w:val="007617B2"/>
    <w:rsid w:val="00761B98"/>
    <w:rsid w:val="007623CC"/>
    <w:rsid w:val="007629C8"/>
    <w:rsid w:val="007647C7"/>
    <w:rsid w:val="00764AFE"/>
    <w:rsid w:val="007657DF"/>
    <w:rsid w:val="00765897"/>
    <w:rsid w:val="007661E1"/>
    <w:rsid w:val="00766463"/>
    <w:rsid w:val="0077089E"/>
    <w:rsid w:val="00770D8F"/>
    <w:rsid w:val="007713AC"/>
    <w:rsid w:val="00771738"/>
    <w:rsid w:val="007726FB"/>
    <w:rsid w:val="00772E4F"/>
    <w:rsid w:val="00773B3B"/>
    <w:rsid w:val="00773C84"/>
    <w:rsid w:val="00774A58"/>
    <w:rsid w:val="0077604C"/>
    <w:rsid w:val="0077727A"/>
    <w:rsid w:val="00777378"/>
    <w:rsid w:val="007830E2"/>
    <w:rsid w:val="007831BA"/>
    <w:rsid w:val="00783328"/>
    <w:rsid w:val="0078499E"/>
    <w:rsid w:val="00785057"/>
    <w:rsid w:val="00785935"/>
    <w:rsid w:val="0078593B"/>
    <w:rsid w:val="00785BE7"/>
    <w:rsid w:val="00786220"/>
    <w:rsid w:val="00787C7C"/>
    <w:rsid w:val="00787D64"/>
    <w:rsid w:val="00790460"/>
    <w:rsid w:val="00790504"/>
    <w:rsid w:val="00791F30"/>
    <w:rsid w:val="00792000"/>
    <w:rsid w:val="0079273A"/>
    <w:rsid w:val="00792D37"/>
    <w:rsid w:val="007938DC"/>
    <w:rsid w:val="007959F4"/>
    <w:rsid w:val="00795BF8"/>
    <w:rsid w:val="007976A9"/>
    <w:rsid w:val="00797F80"/>
    <w:rsid w:val="007A0038"/>
    <w:rsid w:val="007A04A5"/>
    <w:rsid w:val="007A0E6A"/>
    <w:rsid w:val="007A200F"/>
    <w:rsid w:val="007A2931"/>
    <w:rsid w:val="007A2C61"/>
    <w:rsid w:val="007A31C7"/>
    <w:rsid w:val="007A3392"/>
    <w:rsid w:val="007A3B22"/>
    <w:rsid w:val="007A3D00"/>
    <w:rsid w:val="007A3F8F"/>
    <w:rsid w:val="007A4191"/>
    <w:rsid w:val="007A5D62"/>
    <w:rsid w:val="007A658E"/>
    <w:rsid w:val="007B0072"/>
    <w:rsid w:val="007B040B"/>
    <w:rsid w:val="007B083D"/>
    <w:rsid w:val="007B10C6"/>
    <w:rsid w:val="007B15C3"/>
    <w:rsid w:val="007B27BC"/>
    <w:rsid w:val="007B284C"/>
    <w:rsid w:val="007B30A6"/>
    <w:rsid w:val="007B32D7"/>
    <w:rsid w:val="007B348F"/>
    <w:rsid w:val="007B36BA"/>
    <w:rsid w:val="007B396E"/>
    <w:rsid w:val="007B3D58"/>
    <w:rsid w:val="007B512E"/>
    <w:rsid w:val="007B66BC"/>
    <w:rsid w:val="007B6A85"/>
    <w:rsid w:val="007B78C7"/>
    <w:rsid w:val="007C025D"/>
    <w:rsid w:val="007C0708"/>
    <w:rsid w:val="007C0FC0"/>
    <w:rsid w:val="007C1FE6"/>
    <w:rsid w:val="007C31A5"/>
    <w:rsid w:val="007C3279"/>
    <w:rsid w:val="007C332F"/>
    <w:rsid w:val="007C3AC8"/>
    <w:rsid w:val="007C3B08"/>
    <w:rsid w:val="007C421D"/>
    <w:rsid w:val="007C482A"/>
    <w:rsid w:val="007C49D7"/>
    <w:rsid w:val="007C51F8"/>
    <w:rsid w:val="007C54D0"/>
    <w:rsid w:val="007D16C8"/>
    <w:rsid w:val="007D1F33"/>
    <w:rsid w:val="007D2A26"/>
    <w:rsid w:val="007D3778"/>
    <w:rsid w:val="007D3CA6"/>
    <w:rsid w:val="007D50F1"/>
    <w:rsid w:val="007D73C9"/>
    <w:rsid w:val="007D7B17"/>
    <w:rsid w:val="007E052D"/>
    <w:rsid w:val="007E0855"/>
    <w:rsid w:val="007E127A"/>
    <w:rsid w:val="007E2061"/>
    <w:rsid w:val="007E358D"/>
    <w:rsid w:val="007E35CB"/>
    <w:rsid w:val="007E3A89"/>
    <w:rsid w:val="007E41FA"/>
    <w:rsid w:val="007E4467"/>
    <w:rsid w:val="007E4AEE"/>
    <w:rsid w:val="007E5150"/>
    <w:rsid w:val="007E7579"/>
    <w:rsid w:val="007F02E6"/>
    <w:rsid w:val="007F055E"/>
    <w:rsid w:val="007F06E8"/>
    <w:rsid w:val="007F09D4"/>
    <w:rsid w:val="007F0A85"/>
    <w:rsid w:val="007F0D07"/>
    <w:rsid w:val="007F10DE"/>
    <w:rsid w:val="007F14FF"/>
    <w:rsid w:val="007F298D"/>
    <w:rsid w:val="007F3169"/>
    <w:rsid w:val="007F500D"/>
    <w:rsid w:val="007F5BA6"/>
    <w:rsid w:val="007F65C1"/>
    <w:rsid w:val="007F6D27"/>
    <w:rsid w:val="007F76A1"/>
    <w:rsid w:val="0080032B"/>
    <w:rsid w:val="00800388"/>
    <w:rsid w:val="008011D2"/>
    <w:rsid w:val="008012AB"/>
    <w:rsid w:val="00801358"/>
    <w:rsid w:val="0080242D"/>
    <w:rsid w:val="008025A5"/>
    <w:rsid w:val="0080265C"/>
    <w:rsid w:val="008037B5"/>
    <w:rsid w:val="0080440E"/>
    <w:rsid w:val="00805048"/>
    <w:rsid w:val="00805705"/>
    <w:rsid w:val="008057C1"/>
    <w:rsid w:val="00805948"/>
    <w:rsid w:val="00805F98"/>
    <w:rsid w:val="00806966"/>
    <w:rsid w:val="00806C90"/>
    <w:rsid w:val="00806F6B"/>
    <w:rsid w:val="00807665"/>
    <w:rsid w:val="0081139F"/>
    <w:rsid w:val="00811835"/>
    <w:rsid w:val="00812B49"/>
    <w:rsid w:val="00813C39"/>
    <w:rsid w:val="0081463B"/>
    <w:rsid w:val="008149B8"/>
    <w:rsid w:val="00815AE9"/>
    <w:rsid w:val="0081625A"/>
    <w:rsid w:val="008162D5"/>
    <w:rsid w:val="00816331"/>
    <w:rsid w:val="008165B1"/>
    <w:rsid w:val="0081668D"/>
    <w:rsid w:val="008205FF"/>
    <w:rsid w:val="00820A86"/>
    <w:rsid w:val="00820AD0"/>
    <w:rsid w:val="00821E77"/>
    <w:rsid w:val="00822D94"/>
    <w:rsid w:val="0082316B"/>
    <w:rsid w:val="00823B09"/>
    <w:rsid w:val="00826193"/>
    <w:rsid w:val="008267DB"/>
    <w:rsid w:val="008270F2"/>
    <w:rsid w:val="008271D8"/>
    <w:rsid w:val="00827730"/>
    <w:rsid w:val="00830AFE"/>
    <w:rsid w:val="00830D79"/>
    <w:rsid w:val="00831ACF"/>
    <w:rsid w:val="008320C2"/>
    <w:rsid w:val="00832BEE"/>
    <w:rsid w:val="00833C9F"/>
    <w:rsid w:val="0083431D"/>
    <w:rsid w:val="00834844"/>
    <w:rsid w:val="00836488"/>
    <w:rsid w:val="00836B45"/>
    <w:rsid w:val="0083752A"/>
    <w:rsid w:val="00837B8E"/>
    <w:rsid w:val="00837DED"/>
    <w:rsid w:val="0084028B"/>
    <w:rsid w:val="008406F4"/>
    <w:rsid w:val="00841008"/>
    <w:rsid w:val="0084215C"/>
    <w:rsid w:val="008422ED"/>
    <w:rsid w:val="00842AA1"/>
    <w:rsid w:val="00842ABC"/>
    <w:rsid w:val="00843407"/>
    <w:rsid w:val="008441FB"/>
    <w:rsid w:val="0084437C"/>
    <w:rsid w:val="00844670"/>
    <w:rsid w:val="00844B13"/>
    <w:rsid w:val="00844B55"/>
    <w:rsid w:val="00844BDD"/>
    <w:rsid w:val="00844D63"/>
    <w:rsid w:val="008472AA"/>
    <w:rsid w:val="008476C7"/>
    <w:rsid w:val="00847A35"/>
    <w:rsid w:val="0085000B"/>
    <w:rsid w:val="00850961"/>
    <w:rsid w:val="00850C74"/>
    <w:rsid w:val="00850EE2"/>
    <w:rsid w:val="00851848"/>
    <w:rsid w:val="00851860"/>
    <w:rsid w:val="00851918"/>
    <w:rsid w:val="00851BD5"/>
    <w:rsid w:val="00851BF7"/>
    <w:rsid w:val="00851CDC"/>
    <w:rsid w:val="0085276A"/>
    <w:rsid w:val="00852DC5"/>
    <w:rsid w:val="008532D3"/>
    <w:rsid w:val="0085398D"/>
    <w:rsid w:val="0085458E"/>
    <w:rsid w:val="00854C63"/>
    <w:rsid w:val="00854D17"/>
    <w:rsid w:val="00855795"/>
    <w:rsid w:val="00855BA5"/>
    <w:rsid w:val="00855D99"/>
    <w:rsid w:val="00861373"/>
    <w:rsid w:val="00861675"/>
    <w:rsid w:val="00861D9D"/>
    <w:rsid w:val="00862EC4"/>
    <w:rsid w:val="00864A26"/>
    <w:rsid w:val="00864C87"/>
    <w:rsid w:val="00865638"/>
    <w:rsid w:val="00865C7D"/>
    <w:rsid w:val="0086727D"/>
    <w:rsid w:val="0086743F"/>
    <w:rsid w:val="00870472"/>
    <w:rsid w:val="00870EC3"/>
    <w:rsid w:val="00871724"/>
    <w:rsid w:val="00872524"/>
    <w:rsid w:val="008729D3"/>
    <w:rsid w:val="00872C47"/>
    <w:rsid w:val="00873F10"/>
    <w:rsid w:val="0087439F"/>
    <w:rsid w:val="008743C2"/>
    <w:rsid w:val="008744C1"/>
    <w:rsid w:val="008746EA"/>
    <w:rsid w:val="00874C3B"/>
    <w:rsid w:val="00877948"/>
    <w:rsid w:val="00880959"/>
    <w:rsid w:val="0088137A"/>
    <w:rsid w:val="008813D8"/>
    <w:rsid w:val="00882BCD"/>
    <w:rsid w:val="00882C3C"/>
    <w:rsid w:val="00882CA0"/>
    <w:rsid w:val="00883932"/>
    <w:rsid w:val="00883A7A"/>
    <w:rsid w:val="00885805"/>
    <w:rsid w:val="0088602E"/>
    <w:rsid w:val="008865CD"/>
    <w:rsid w:val="008867E5"/>
    <w:rsid w:val="0088700F"/>
    <w:rsid w:val="00887738"/>
    <w:rsid w:val="008877AE"/>
    <w:rsid w:val="00887F0A"/>
    <w:rsid w:val="00890A74"/>
    <w:rsid w:val="00891CE2"/>
    <w:rsid w:val="0089274C"/>
    <w:rsid w:val="00892CD8"/>
    <w:rsid w:val="0089301D"/>
    <w:rsid w:val="008947B8"/>
    <w:rsid w:val="00895BF0"/>
    <w:rsid w:val="00896EAB"/>
    <w:rsid w:val="00897BFB"/>
    <w:rsid w:val="00897F99"/>
    <w:rsid w:val="008A1853"/>
    <w:rsid w:val="008A2A71"/>
    <w:rsid w:val="008A2FAC"/>
    <w:rsid w:val="008A4539"/>
    <w:rsid w:val="008A474E"/>
    <w:rsid w:val="008A6A20"/>
    <w:rsid w:val="008B01DC"/>
    <w:rsid w:val="008B0850"/>
    <w:rsid w:val="008B0930"/>
    <w:rsid w:val="008B0B0C"/>
    <w:rsid w:val="008B0F91"/>
    <w:rsid w:val="008B1A0C"/>
    <w:rsid w:val="008B376E"/>
    <w:rsid w:val="008B3D3E"/>
    <w:rsid w:val="008B4A32"/>
    <w:rsid w:val="008B5183"/>
    <w:rsid w:val="008B524D"/>
    <w:rsid w:val="008B5F41"/>
    <w:rsid w:val="008B63BC"/>
    <w:rsid w:val="008B6E8A"/>
    <w:rsid w:val="008B6EFD"/>
    <w:rsid w:val="008B760D"/>
    <w:rsid w:val="008B78F7"/>
    <w:rsid w:val="008C0557"/>
    <w:rsid w:val="008C1D23"/>
    <w:rsid w:val="008C2B16"/>
    <w:rsid w:val="008C3078"/>
    <w:rsid w:val="008C30BB"/>
    <w:rsid w:val="008C38FE"/>
    <w:rsid w:val="008C3C93"/>
    <w:rsid w:val="008C3DD7"/>
    <w:rsid w:val="008C41C3"/>
    <w:rsid w:val="008C4AD5"/>
    <w:rsid w:val="008C504F"/>
    <w:rsid w:val="008C546F"/>
    <w:rsid w:val="008C61F6"/>
    <w:rsid w:val="008C64BB"/>
    <w:rsid w:val="008C7304"/>
    <w:rsid w:val="008D057B"/>
    <w:rsid w:val="008D1FD9"/>
    <w:rsid w:val="008D2185"/>
    <w:rsid w:val="008D2E22"/>
    <w:rsid w:val="008D2E34"/>
    <w:rsid w:val="008D406E"/>
    <w:rsid w:val="008D4264"/>
    <w:rsid w:val="008D42D5"/>
    <w:rsid w:val="008D4AC4"/>
    <w:rsid w:val="008D5253"/>
    <w:rsid w:val="008D5500"/>
    <w:rsid w:val="008D5BE2"/>
    <w:rsid w:val="008D5D81"/>
    <w:rsid w:val="008D68F8"/>
    <w:rsid w:val="008D69A8"/>
    <w:rsid w:val="008D6F24"/>
    <w:rsid w:val="008D75A4"/>
    <w:rsid w:val="008D7605"/>
    <w:rsid w:val="008D7750"/>
    <w:rsid w:val="008E25BC"/>
    <w:rsid w:val="008E33CE"/>
    <w:rsid w:val="008E3644"/>
    <w:rsid w:val="008E5155"/>
    <w:rsid w:val="008E55FD"/>
    <w:rsid w:val="008E5CC7"/>
    <w:rsid w:val="008E6425"/>
    <w:rsid w:val="008E6501"/>
    <w:rsid w:val="008E69F3"/>
    <w:rsid w:val="008E7783"/>
    <w:rsid w:val="008E7F2B"/>
    <w:rsid w:val="008F094D"/>
    <w:rsid w:val="008F0B90"/>
    <w:rsid w:val="008F0DA6"/>
    <w:rsid w:val="008F1879"/>
    <w:rsid w:val="008F1C88"/>
    <w:rsid w:val="008F3202"/>
    <w:rsid w:val="008F4F3B"/>
    <w:rsid w:val="008F58D9"/>
    <w:rsid w:val="008F5B74"/>
    <w:rsid w:val="008F7B93"/>
    <w:rsid w:val="009007F7"/>
    <w:rsid w:val="00901A05"/>
    <w:rsid w:val="00901D64"/>
    <w:rsid w:val="00903A95"/>
    <w:rsid w:val="00903AB1"/>
    <w:rsid w:val="0090480F"/>
    <w:rsid w:val="00904C04"/>
    <w:rsid w:val="00904FE3"/>
    <w:rsid w:val="00906D48"/>
    <w:rsid w:val="009077A0"/>
    <w:rsid w:val="00910401"/>
    <w:rsid w:val="00912BBF"/>
    <w:rsid w:val="00915467"/>
    <w:rsid w:val="00920BE1"/>
    <w:rsid w:val="009210E5"/>
    <w:rsid w:val="00926416"/>
    <w:rsid w:val="0092714B"/>
    <w:rsid w:val="00927DB7"/>
    <w:rsid w:val="00930177"/>
    <w:rsid w:val="00930442"/>
    <w:rsid w:val="009304DE"/>
    <w:rsid w:val="00930ADC"/>
    <w:rsid w:val="0093144C"/>
    <w:rsid w:val="00931464"/>
    <w:rsid w:val="00933EE1"/>
    <w:rsid w:val="00935B11"/>
    <w:rsid w:val="0093633C"/>
    <w:rsid w:val="00936983"/>
    <w:rsid w:val="00937814"/>
    <w:rsid w:val="00940D72"/>
    <w:rsid w:val="00941F07"/>
    <w:rsid w:val="0094271A"/>
    <w:rsid w:val="00942C6B"/>
    <w:rsid w:val="00942FAA"/>
    <w:rsid w:val="00943A63"/>
    <w:rsid w:val="00944E46"/>
    <w:rsid w:val="009450F4"/>
    <w:rsid w:val="009451F1"/>
    <w:rsid w:val="009459D5"/>
    <w:rsid w:val="00945F98"/>
    <w:rsid w:val="00946C08"/>
    <w:rsid w:val="00950451"/>
    <w:rsid w:val="00950E71"/>
    <w:rsid w:val="00950F33"/>
    <w:rsid w:val="00952CDC"/>
    <w:rsid w:val="00953DC9"/>
    <w:rsid w:val="009541C3"/>
    <w:rsid w:val="009549B6"/>
    <w:rsid w:val="00954F04"/>
    <w:rsid w:val="00955B70"/>
    <w:rsid w:val="00957DEF"/>
    <w:rsid w:val="00960015"/>
    <w:rsid w:val="00960487"/>
    <w:rsid w:val="00960811"/>
    <w:rsid w:val="00960895"/>
    <w:rsid w:val="00960D6B"/>
    <w:rsid w:val="009619A5"/>
    <w:rsid w:val="0096248C"/>
    <w:rsid w:val="0096263C"/>
    <w:rsid w:val="00962CC6"/>
    <w:rsid w:val="009648FE"/>
    <w:rsid w:val="00965167"/>
    <w:rsid w:val="00965C40"/>
    <w:rsid w:val="00966C48"/>
    <w:rsid w:val="00967263"/>
    <w:rsid w:val="0096744F"/>
    <w:rsid w:val="009700CF"/>
    <w:rsid w:val="00970220"/>
    <w:rsid w:val="00970326"/>
    <w:rsid w:val="0097087F"/>
    <w:rsid w:val="00970C16"/>
    <w:rsid w:val="009715AB"/>
    <w:rsid w:val="0097194F"/>
    <w:rsid w:val="00972105"/>
    <w:rsid w:val="00972755"/>
    <w:rsid w:val="00972948"/>
    <w:rsid w:val="0097373A"/>
    <w:rsid w:val="00974AA5"/>
    <w:rsid w:val="00975680"/>
    <w:rsid w:val="00975B64"/>
    <w:rsid w:val="009761B6"/>
    <w:rsid w:val="0097629F"/>
    <w:rsid w:val="00976380"/>
    <w:rsid w:val="009766F5"/>
    <w:rsid w:val="00976A9D"/>
    <w:rsid w:val="00976D54"/>
    <w:rsid w:val="00980CD4"/>
    <w:rsid w:val="009818EF"/>
    <w:rsid w:val="00982AE5"/>
    <w:rsid w:val="0098379C"/>
    <w:rsid w:val="00983A6E"/>
    <w:rsid w:val="00983F05"/>
    <w:rsid w:val="00985EDB"/>
    <w:rsid w:val="00986169"/>
    <w:rsid w:val="0098685D"/>
    <w:rsid w:val="00987571"/>
    <w:rsid w:val="00987696"/>
    <w:rsid w:val="009914B2"/>
    <w:rsid w:val="00992603"/>
    <w:rsid w:val="00992880"/>
    <w:rsid w:val="00992896"/>
    <w:rsid w:val="009928E5"/>
    <w:rsid w:val="0099294D"/>
    <w:rsid w:val="009937C7"/>
    <w:rsid w:val="00993F44"/>
    <w:rsid w:val="00996682"/>
    <w:rsid w:val="009A1285"/>
    <w:rsid w:val="009A2E59"/>
    <w:rsid w:val="009A32C9"/>
    <w:rsid w:val="009A34F3"/>
    <w:rsid w:val="009A396E"/>
    <w:rsid w:val="009A436C"/>
    <w:rsid w:val="009A506F"/>
    <w:rsid w:val="009A5B21"/>
    <w:rsid w:val="009A67AB"/>
    <w:rsid w:val="009A6839"/>
    <w:rsid w:val="009A7667"/>
    <w:rsid w:val="009B01BC"/>
    <w:rsid w:val="009B12E4"/>
    <w:rsid w:val="009B12FD"/>
    <w:rsid w:val="009B1EE3"/>
    <w:rsid w:val="009B389C"/>
    <w:rsid w:val="009B3B78"/>
    <w:rsid w:val="009B4B66"/>
    <w:rsid w:val="009B52E6"/>
    <w:rsid w:val="009B5315"/>
    <w:rsid w:val="009B775E"/>
    <w:rsid w:val="009B793D"/>
    <w:rsid w:val="009C14E9"/>
    <w:rsid w:val="009C2173"/>
    <w:rsid w:val="009C235A"/>
    <w:rsid w:val="009C2445"/>
    <w:rsid w:val="009C2BED"/>
    <w:rsid w:val="009C4076"/>
    <w:rsid w:val="009C40F4"/>
    <w:rsid w:val="009C45E3"/>
    <w:rsid w:val="009C4961"/>
    <w:rsid w:val="009C535C"/>
    <w:rsid w:val="009C6C19"/>
    <w:rsid w:val="009C6E23"/>
    <w:rsid w:val="009C6EF7"/>
    <w:rsid w:val="009C75A9"/>
    <w:rsid w:val="009D0E8B"/>
    <w:rsid w:val="009D1159"/>
    <w:rsid w:val="009D139F"/>
    <w:rsid w:val="009D1795"/>
    <w:rsid w:val="009D1F85"/>
    <w:rsid w:val="009D2824"/>
    <w:rsid w:val="009D4666"/>
    <w:rsid w:val="009D4F9B"/>
    <w:rsid w:val="009D5174"/>
    <w:rsid w:val="009D5BE7"/>
    <w:rsid w:val="009E034C"/>
    <w:rsid w:val="009E129C"/>
    <w:rsid w:val="009E3120"/>
    <w:rsid w:val="009E489E"/>
    <w:rsid w:val="009E4AB6"/>
    <w:rsid w:val="009E605F"/>
    <w:rsid w:val="009E6FCC"/>
    <w:rsid w:val="009E7D19"/>
    <w:rsid w:val="009F0B2F"/>
    <w:rsid w:val="009F177B"/>
    <w:rsid w:val="009F2484"/>
    <w:rsid w:val="009F2815"/>
    <w:rsid w:val="009F29E3"/>
    <w:rsid w:val="009F3329"/>
    <w:rsid w:val="009F33A2"/>
    <w:rsid w:val="009F39F8"/>
    <w:rsid w:val="009F3CF1"/>
    <w:rsid w:val="009F48A8"/>
    <w:rsid w:val="009F648B"/>
    <w:rsid w:val="009F65DB"/>
    <w:rsid w:val="009F6F65"/>
    <w:rsid w:val="009F7147"/>
    <w:rsid w:val="00A00495"/>
    <w:rsid w:val="00A01C03"/>
    <w:rsid w:val="00A01DA8"/>
    <w:rsid w:val="00A02367"/>
    <w:rsid w:val="00A0267D"/>
    <w:rsid w:val="00A027EA"/>
    <w:rsid w:val="00A04A23"/>
    <w:rsid w:val="00A051BA"/>
    <w:rsid w:val="00A057FE"/>
    <w:rsid w:val="00A05AAD"/>
    <w:rsid w:val="00A05BE9"/>
    <w:rsid w:val="00A05C10"/>
    <w:rsid w:val="00A060E3"/>
    <w:rsid w:val="00A06C0A"/>
    <w:rsid w:val="00A06CD7"/>
    <w:rsid w:val="00A075A5"/>
    <w:rsid w:val="00A07A3A"/>
    <w:rsid w:val="00A07B75"/>
    <w:rsid w:val="00A10898"/>
    <w:rsid w:val="00A11EF2"/>
    <w:rsid w:val="00A1232E"/>
    <w:rsid w:val="00A137A5"/>
    <w:rsid w:val="00A14401"/>
    <w:rsid w:val="00A144F5"/>
    <w:rsid w:val="00A15E8F"/>
    <w:rsid w:val="00A16086"/>
    <w:rsid w:val="00A16E91"/>
    <w:rsid w:val="00A17A80"/>
    <w:rsid w:val="00A17ABB"/>
    <w:rsid w:val="00A211D2"/>
    <w:rsid w:val="00A229A0"/>
    <w:rsid w:val="00A22E10"/>
    <w:rsid w:val="00A2359A"/>
    <w:rsid w:val="00A23E99"/>
    <w:rsid w:val="00A24097"/>
    <w:rsid w:val="00A24D04"/>
    <w:rsid w:val="00A255EB"/>
    <w:rsid w:val="00A25739"/>
    <w:rsid w:val="00A25A95"/>
    <w:rsid w:val="00A26298"/>
    <w:rsid w:val="00A26CD6"/>
    <w:rsid w:val="00A27C08"/>
    <w:rsid w:val="00A27CF3"/>
    <w:rsid w:val="00A30173"/>
    <w:rsid w:val="00A309DB"/>
    <w:rsid w:val="00A30B0D"/>
    <w:rsid w:val="00A30CB3"/>
    <w:rsid w:val="00A339A3"/>
    <w:rsid w:val="00A33DBC"/>
    <w:rsid w:val="00A34222"/>
    <w:rsid w:val="00A35691"/>
    <w:rsid w:val="00A35BB2"/>
    <w:rsid w:val="00A35D90"/>
    <w:rsid w:val="00A36571"/>
    <w:rsid w:val="00A40702"/>
    <w:rsid w:val="00A40938"/>
    <w:rsid w:val="00A410B8"/>
    <w:rsid w:val="00A41244"/>
    <w:rsid w:val="00A438A4"/>
    <w:rsid w:val="00A438F4"/>
    <w:rsid w:val="00A43AE6"/>
    <w:rsid w:val="00A44361"/>
    <w:rsid w:val="00A47BC5"/>
    <w:rsid w:val="00A52E10"/>
    <w:rsid w:val="00A531C7"/>
    <w:rsid w:val="00A542E3"/>
    <w:rsid w:val="00A54414"/>
    <w:rsid w:val="00A55D49"/>
    <w:rsid w:val="00A56ACB"/>
    <w:rsid w:val="00A60FBD"/>
    <w:rsid w:val="00A610AC"/>
    <w:rsid w:val="00A612D3"/>
    <w:rsid w:val="00A61FE1"/>
    <w:rsid w:val="00A62F8B"/>
    <w:rsid w:val="00A638AF"/>
    <w:rsid w:val="00A6479D"/>
    <w:rsid w:val="00A64F4D"/>
    <w:rsid w:val="00A65655"/>
    <w:rsid w:val="00A65BDE"/>
    <w:rsid w:val="00A65FED"/>
    <w:rsid w:val="00A66251"/>
    <w:rsid w:val="00A66477"/>
    <w:rsid w:val="00A66A38"/>
    <w:rsid w:val="00A67B82"/>
    <w:rsid w:val="00A67DCE"/>
    <w:rsid w:val="00A71712"/>
    <w:rsid w:val="00A718CE"/>
    <w:rsid w:val="00A719C1"/>
    <w:rsid w:val="00A73022"/>
    <w:rsid w:val="00A740FF"/>
    <w:rsid w:val="00A752F0"/>
    <w:rsid w:val="00A752FB"/>
    <w:rsid w:val="00A76645"/>
    <w:rsid w:val="00A76872"/>
    <w:rsid w:val="00A76A19"/>
    <w:rsid w:val="00A76C23"/>
    <w:rsid w:val="00A77422"/>
    <w:rsid w:val="00A77815"/>
    <w:rsid w:val="00A77B68"/>
    <w:rsid w:val="00A77F73"/>
    <w:rsid w:val="00A77FFC"/>
    <w:rsid w:val="00A80536"/>
    <w:rsid w:val="00A80F12"/>
    <w:rsid w:val="00A8180F"/>
    <w:rsid w:val="00A81956"/>
    <w:rsid w:val="00A81A05"/>
    <w:rsid w:val="00A81E80"/>
    <w:rsid w:val="00A82AE1"/>
    <w:rsid w:val="00A83220"/>
    <w:rsid w:val="00A83377"/>
    <w:rsid w:val="00A85425"/>
    <w:rsid w:val="00A86A45"/>
    <w:rsid w:val="00A87C75"/>
    <w:rsid w:val="00A87D7C"/>
    <w:rsid w:val="00A90A8C"/>
    <w:rsid w:val="00A9270F"/>
    <w:rsid w:val="00A92895"/>
    <w:rsid w:val="00A931B3"/>
    <w:rsid w:val="00A942D9"/>
    <w:rsid w:val="00A946B9"/>
    <w:rsid w:val="00A948AC"/>
    <w:rsid w:val="00A94A9B"/>
    <w:rsid w:val="00A95160"/>
    <w:rsid w:val="00A954B9"/>
    <w:rsid w:val="00A955A3"/>
    <w:rsid w:val="00A95FBD"/>
    <w:rsid w:val="00A96B1C"/>
    <w:rsid w:val="00A97A00"/>
    <w:rsid w:val="00A97B78"/>
    <w:rsid w:val="00AA0990"/>
    <w:rsid w:val="00AA1572"/>
    <w:rsid w:val="00AA2BC5"/>
    <w:rsid w:val="00AA2C73"/>
    <w:rsid w:val="00AA2F68"/>
    <w:rsid w:val="00AA4C1B"/>
    <w:rsid w:val="00AA5724"/>
    <w:rsid w:val="00AA5B0C"/>
    <w:rsid w:val="00AA6880"/>
    <w:rsid w:val="00AA6D02"/>
    <w:rsid w:val="00AA7053"/>
    <w:rsid w:val="00AA7130"/>
    <w:rsid w:val="00AA7149"/>
    <w:rsid w:val="00AA78CC"/>
    <w:rsid w:val="00AB02CA"/>
    <w:rsid w:val="00AB0331"/>
    <w:rsid w:val="00AB064F"/>
    <w:rsid w:val="00AB211B"/>
    <w:rsid w:val="00AB251F"/>
    <w:rsid w:val="00AB2CA0"/>
    <w:rsid w:val="00AB2D71"/>
    <w:rsid w:val="00AB2E29"/>
    <w:rsid w:val="00AB363D"/>
    <w:rsid w:val="00AB45FC"/>
    <w:rsid w:val="00AB4E16"/>
    <w:rsid w:val="00AB5099"/>
    <w:rsid w:val="00AB64C5"/>
    <w:rsid w:val="00AB6581"/>
    <w:rsid w:val="00AC00C3"/>
    <w:rsid w:val="00AC0501"/>
    <w:rsid w:val="00AC1269"/>
    <w:rsid w:val="00AC2B75"/>
    <w:rsid w:val="00AC382F"/>
    <w:rsid w:val="00AC47B8"/>
    <w:rsid w:val="00AC48D9"/>
    <w:rsid w:val="00AC506F"/>
    <w:rsid w:val="00AC51FB"/>
    <w:rsid w:val="00AC5A38"/>
    <w:rsid w:val="00AC6845"/>
    <w:rsid w:val="00AC7348"/>
    <w:rsid w:val="00AD0457"/>
    <w:rsid w:val="00AD1667"/>
    <w:rsid w:val="00AD19AF"/>
    <w:rsid w:val="00AD1DEF"/>
    <w:rsid w:val="00AD208A"/>
    <w:rsid w:val="00AD26C1"/>
    <w:rsid w:val="00AD314E"/>
    <w:rsid w:val="00AD3394"/>
    <w:rsid w:val="00AD3697"/>
    <w:rsid w:val="00AD3AF4"/>
    <w:rsid w:val="00AD3E3F"/>
    <w:rsid w:val="00AD458F"/>
    <w:rsid w:val="00AD5705"/>
    <w:rsid w:val="00AD580F"/>
    <w:rsid w:val="00AD72B2"/>
    <w:rsid w:val="00AD7C7C"/>
    <w:rsid w:val="00AE048F"/>
    <w:rsid w:val="00AE112F"/>
    <w:rsid w:val="00AE2D05"/>
    <w:rsid w:val="00AE3C82"/>
    <w:rsid w:val="00AE55BE"/>
    <w:rsid w:val="00AE74A6"/>
    <w:rsid w:val="00AF1647"/>
    <w:rsid w:val="00AF2349"/>
    <w:rsid w:val="00AF3C36"/>
    <w:rsid w:val="00AF3DFB"/>
    <w:rsid w:val="00AF573E"/>
    <w:rsid w:val="00AF583E"/>
    <w:rsid w:val="00AF5A8F"/>
    <w:rsid w:val="00AF6159"/>
    <w:rsid w:val="00AF705C"/>
    <w:rsid w:val="00AF7C3C"/>
    <w:rsid w:val="00B00EA2"/>
    <w:rsid w:val="00B00F42"/>
    <w:rsid w:val="00B01D44"/>
    <w:rsid w:val="00B01E09"/>
    <w:rsid w:val="00B02218"/>
    <w:rsid w:val="00B028BD"/>
    <w:rsid w:val="00B02A9A"/>
    <w:rsid w:val="00B02DC2"/>
    <w:rsid w:val="00B032CA"/>
    <w:rsid w:val="00B0346B"/>
    <w:rsid w:val="00B037E9"/>
    <w:rsid w:val="00B05987"/>
    <w:rsid w:val="00B05CE9"/>
    <w:rsid w:val="00B06722"/>
    <w:rsid w:val="00B069EB"/>
    <w:rsid w:val="00B075BF"/>
    <w:rsid w:val="00B07628"/>
    <w:rsid w:val="00B07CEB"/>
    <w:rsid w:val="00B1023D"/>
    <w:rsid w:val="00B1077E"/>
    <w:rsid w:val="00B10A52"/>
    <w:rsid w:val="00B10AEA"/>
    <w:rsid w:val="00B10C66"/>
    <w:rsid w:val="00B11A31"/>
    <w:rsid w:val="00B12ACF"/>
    <w:rsid w:val="00B1309C"/>
    <w:rsid w:val="00B13E13"/>
    <w:rsid w:val="00B147A0"/>
    <w:rsid w:val="00B14FF0"/>
    <w:rsid w:val="00B16459"/>
    <w:rsid w:val="00B1666C"/>
    <w:rsid w:val="00B167D9"/>
    <w:rsid w:val="00B17486"/>
    <w:rsid w:val="00B176D0"/>
    <w:rsid w:val="00B1797F"/>
    <w:rsid w:val="00B20A0A"/>
    <w:rsid w:val="00B20FE5"/>
    <w:rsid w:val="00B21E13"/>
    <w:rsid w:val="00B21F81"/>
    <w:rsid w:val="00B23BC2"/>
    <w:rsid w:val="00B23D3D"/>
    <w:rsid w:val="00B2483D"/>
    <w:rsid w:val="00B26830"/>
    <w:rsid w:val="00B27001"/>
    <w:rsid w:val="00B27D96"/>
    <w:rsid w:val="00B30969"/>
    <w:rsid w:val="00B30A0D"/>
    <w:rsid w:val="00B30EB7"/>
    <w:rsid w:val="00B318E6"/>
    <w:rsid w:val="00B320D3"/>
    <w:rsid w:val="00B32D27"/>
    <w:rsid w:val="00B33107"/>
    <w:rsid w:val="00B33769"/>
    <w:rsid w:val="00B34D00"/>
    <w:rsid w:val="00B3539D"/>
    <w:rsid w:val="00B355AE"/>
    <w:rsid w:val="00B355BB"/>
    <w:rsid w:val="00B3572D"/>
    <w:rsid w:val="00B35E32"/>
    <w:rsid w:val="00B3685E"/>
    <w:rsid w:val="00B378A9"/>
    <w:rsid w:val="00B407B0"/>
    <w:rsid w:val="00B410E8"/>
    <w:rsid w:val="00B45AF0"/>
    <w:rsid w:val="00B4654E"/>
    <w:rsid w:val="00B4716E"/>
    <w:rsid w:val="00B475D9"/>
    <w:rsid w:val="00B500B3"/>
    <w:rsid w:val="00B50725"/>
    <w:rsid w:val="00B50917"/>
    <w:rsid w:val="00B51886"/>
    <w:rsid w:val="00B51B39"/>
    <w:rsid w:val="00B53F4C"/>
    <w:rsid w:val="00B53F74"/>
    <w:rsid w:val="00B54413"/>
    <w:rsid w:val="00B54BB4"/>
    <w:rsid w:val="00B55470"/>
    <w:rsid w:val="00B5599A"/>
    <w:rsid w:val="00B56031"/>
    <w:rsid w:val="00B56D54"/>
    <w:rsid w:val="00B570C0"/>
    <w:rsid w:val="00B57F1D"/>
    <w:rsid w:val="00B60198"/>
    <w:rsid w:val="00B603BF"/>
    <w:rsid w:val="00B6048B"/>
    <w:rsid w:val="00B60CF9"/>
    <w:rsid w:val="00B60D6D"/>
    <w:rsid w:val="00B61F67"/>
    <w:rsid w:val="00B630D2"/>
    <w:rsid w:val="00B63836"/>
    <w:rsid w:val="00B640BE"/>
    <w:rsid w:val="00B64492"/>
    <w:rsid w:val="00B647E6"/>
    <w:rsid w:val="00B6505E"/>
    <w:rsid w:val="00B664F6"/>
    <w:rsid w:val="00B6772D"/>
    <w:rsid w:val="00B678B5"/>
    <w:rsid w:val="00B7198F"/>
    <w:rsid w:val="00B729CD"/>
    <w:rsid w:val="00B7316E"/>
    <w:rsid w:val="00B73279"/>
    <w:rsid w:val="00B7387C"/>
    <w:rsid w:val="00B73EDB"/>
    <w:rsid w:val="00B73FF0"/>
    <w:rsid w:val="00B745BB"/>
    <w:rsid w:val="00B749A0"/>
    <w:rsid w:val="00B75CBB"/>
    <w:rsid w:val="00B7795B"/>
    <w:rsid w:val="00B80156"/>
    <w:rsid w:val="00B81A7A"/>
    <w:rsid w:val="00B81A86"/>
    <w:rsid w:val="00B8362D"/>
    <w:rsid w:val="00B83893"/>
    <w:rsid w:val="00B83CC5"/>
    <w:rsid w:val="00B8410F"/>
    <w:rsid w:val="00B84316"/>
    <w:rsid w:val="00B8460E"/>
    <w:rsid w:val="00B8484B"/>
    <w:rsid w:val="00B84B75"/>
    <w:rsid w:val="00B8548D"/>
    <w:rsid w:val="00B855B3"/>
    <w:rsid w:val="00B85FC1"/>
    <w:rsid w:val="00B862F2"/>
    <w:rsid w:val="00B86B8B"/>
    <w:rsid w:val="00B87429"/>
    <w:rsid w:val="00B877B4"/>
    <w:rsid w:val="00B879A6"/>
    <w:rsid w:val="00B9080A"/>
    <w:rsid w:val="00B90986"/>
    <w:rsid w:val="00B9185B"/>
    <w:rsid w:val="00B921D3"/>
    <w:rsid w:val="00B92757"/>
    <w:rsid w:val="00B929A8"/>
    <w:rsid w:val="00B936A2"/>
    <w:rsid w:val="00B945D4"/>
    <w:rsid w:val="00B94FE2"/>
    <w:rsid w:val="00B95952"/>
    <w:rsid w:val="00B95B79"/>
    <w:rsid w:val="00B960C4"/>
    <w:rsid w:val="00B96FC0"/>
    <w:rsid w:val="00B97A9E"/>
    <w:rsid w:val="00B97D6E"/>
    <w:rsid w:val="00BA0803"/>
    <w:rsid w:val="00BA1B71"/>
    <w:rsid w:val="00BA221B"/>
    <w:rsid w:val="00BA28E8"/>
    <w:rsid w:val="00BA29AD"/>
    <w:rsid w:val="00BA2C94"/>
    <w:rsid w:val="00BA3159"/>
    <w:rsid w:val="00BA349D"/>
    <w:rsid w:val="00BA3A03"/>
    <w:rsid w:val="00BA3B5F"/>
    <w:rsid w:val="00BA4D0D"/>
    <w:rsid w:val="00BA52E9"/>
    <w:rsid w:val="00BA530A"/>
    <w:rsid w:val="00BA5402"/>
    <w:rsid w:val="00BA54AA"/>
    <w:rsid w:val="00BA5914"/>
    <w:rsid w:val="00BA5F07"/>
    <w:rsid w:val="00BA62CC"/>
    <w:rsid w:val="00BA6494"/>
    <w:rsid w:val="00BA77A0"/>
    <w:rsid w:val="00BA7BAA"/>
    <w:rsid w:val="00BB0116"/>
    <w:rsid w:val="00BB1982"/>
    <w:rsid w:val="00BB20AE"/>
    <w:rsid w:val="00BB3221"/>
    <w:rsid w:val="00BB32D5"/>
    <w:rsid w:val="00BB3F69"/>
    <w:rsid w:val="00BB44F3"/>
    <w:rsid w:val="00BB4C83"/>
    <w:rsid w:val="00BB5346"/>
    <w:rsid w:val="00BB5581"/>
    <w:rsid w:val="00BB5899"/>
    <w:rsid w:val="00BB5C2D"/>
    <w:rsid w:val="00BB5D52"/>
    <w:rsid w:val="00BB6020"/>
    <w:rsid w:val="00BB6490"/>
    <w:rsid w:val="00BB6B8B"/>
    <w:rsid w:val="00BB7AAC"/>
    <w:rsid w:val="00BB7AC1"/>
    <w:rsid w:val="00BC03A7"/>
    <w:rsid w:val="00BC03FE"/>
    <w:rsid w:val="00BC109F"/>
    <w:rsid w:val="00BC147C"/>
    <w:rsid w:val="00BC1D6B"/>
    <w:rsid w:val="00BC24BE"/>
    <w:rsid w:val="00BC2ADF"/>
    <w:rsid w:val="00BC38E6"/>
    <w:rsid w:val="00BC4288"/>
    <w:rsid w:val="00BC4776"/>
    <w:rsid w:val="00BC4E4C"/>
    <w:rsid w:val="00BC4F61"/>
    <w:rsid w:val="00BC5744"/>
    <w:rsid w:val="00BC5A17"/>
    <w:rsid w:val="00BC67D7"/>
    <w:rsid w:val="00BC72D1"/>
    <w:rsid w:val="00BD0732"/>
    <w:rsid w:val="00BD18AD"/>
    <w:rsid w:val="00BD1FF3"/>
    <w:rsid w:val="00BD2AA4"/>
    <w:rsid w:val="00BD3258"/>
    <w:rsid w:val="00BD3450"/>
    <w:rsid w:val="00BD412B"/>
    <w:rsid w:val="00BD4AF7"/>
    <w:rsid w:val="00BD4D52"/>
    <w:rsid w:val="00BD54BB"/>
    <w:rsid w:val="00BD5C90"/>
    <w:rsid w:val="00BD64CD"/>
    <w:rsid w:val="00BD6C66"/>
    <w:rsid w:val="00BD70B8"/>
    <w:rsid w:val="00BD7636"/>
    <w:rsid w:val="00BD7E6E"/>
    <w:rsid w:val="00BE02AE"/>
    <w:rsid w:val="00BE0CB3"/>
    <w:rsid w:val="00BE13B8"/>
    <w:rsid w:val="00BE1685"/>
    <w:rsid w:val="00BE289F"/>
    <w:rsid w:val="00BE4002"/>
    <w:rsid w:val="00BE5243"/>
    <w:rsid w:val="00BE567D"/>
    <w:rsid w:val="00BE58CD"/>
    <w:rsid w:val="00BE6125"/>
    <w:rsid w:val="00BE6890"/>
    <w:rsid w:val="00BE68C5"/>
    <w:rsid w:val="00BE6B84"/>
    <w:rsid w:val="00BF17F2"/>
    <w:rsid w:val="00BF22F8"/>
    <w:rsid w:val="00BF28CE"/>
    <w:rsid w:val="00BF3D80"/>
    <w:rsid w:val="00BF4216"/>
    <w:rsid w:val="00BF48D4"/>
    <w:rsid w:val="00BF4CE9"/>
    <w:rsid w:val="00BF539A"/>
    <w:rsid w:val="00BF540F"/>
    <w:rsid w:val="00BF5CF6"/>
    <w:rsid w:val="00BF5F10"/>
    <w:rsid w:val="00BF60BD"/>
    <w:rsid w:val="00BF7121"/>
    <w:rsid w:val="00BF7C78"/>
    <w:rsid w:val="00C0025E"/>
    <w:rsid w:val="00C0051B"/>
    <w:rsid w:val="00C00BA2"/>
    <w:rsid w:val="00C01096"/>
    <w:rsid w:val="00C01F69"/>
    <w:rsid w:val="00C028EA"/>
    <w:rsid w:val="00C0511E"/>
    <w:rsid w:val="00C0586C"/>
    <w:rsid w:val="00C0617D"/>
    <w:rsid w:val="00C063C0"/>
    <w:rsid w:val="00C06446"/>
    <w:rsid w:val="00C10E77"/>
    <w:rsid w:val="00C10EDF"/>
    <w:rsid w:val="00C12445"/>
    <w:rsid w:val="00C12FBF"/>
    <w:rsid w:val="00C13450"/>
    <w:rsid w:val="00C13497"/>
    <w:rsid w:val="00C1370D"/>
    <w:rsid w:val="00C1389C"/>
    <w:rsid w:val="00C1450D"/>
    <w:rsid w:val="00C15F0F"/>
    <w:rsid w:val="00C16786"/>
    <w:rsid w:val="00C167B4"/>
    <w:rsid w:val="00C16B37"/>
    <w:rsid w:val="00C17517"/>
    <w:rsid w:val="00C175D0"/>
    <w:rsid w:val="00C21178"/>
    <w:rsid w:val="00C21626"/>
    <w:rsid w:val="00C22499"/>
    <w:rsid w:val="00C22791"/>
    <w:rsid w:val="00C2286F"/>
    <w:rsid w:val="00C26F69"/>
    <w:rsid w:val="00C27457"/>
    <w:rsid w:val="00C27CA3"/>
    <w:rsid w:val="00C308E1"/>
    <w:rsid w:val="00C30CAE"/>
    <w:rsid w:val="00C30F35"/>
    <w:rsid w:val="00C31E36"/>
    <w:rsid w:val="00C32ADA"/>
    <w:rsid w:val="00C33255"/>
    <w:rsid w:val="00C340D7"/>
    <w:rsid w:val="00C34D14"/>
    <w:rsid w:val="00C35C47"/>
    <w:rsid w:val="00C37224"/>
    <w:rsid w:val="00C37461"/>
    <w:rsid w:val="00C37EE3"/>
    <w:rsid w:val="00C4076F"/>
    <w:rsid w:val="00C40E7F"/>
    <w:rsid w:val="00C40F09"/>
    <w:rsid w:val="00C41500"/>
    <w:rsid w:val="00C4153A"/>
    <w:rsid w:val="00C4210C"/>
    <w:rsid w:val="00C43D1B"/>
    <w:rsid w:val="00C43D4D"/>
    <w:rsid w:val="00C43D88"/>
    <w:rsid w:val="00C4457B"/>
    <w:rsid w:val="00C45344"/>
    <w:rsid w:val="00C45D81"/>
    <w:rsid w:val="00C46C65"/>
    <w:rsid w:val="00C47B07"/>
    <w:rsid w:val="00C50B6C"/>
    <w:rsid w:val="00C50DF0"/>
    <w:rsid w:val="00C520F6"/>
    <w:rsid w:val="00C5344B"/>
    <w:rsid w:val="00C535D3"/>
    <w:rsid w:val="00C53BF5"/>
    <w:rsid w:val="00C55B29"/>
    <w:rsid w:val="00C56967"/>
    <w:rsid w:val="00C57139"/>
    <w:rsid w:val="00C57227"/>
    <w:rsid w:val="00C57B2C"/>
    <w:rsid w:val="00C60ED4"/>
    <w:rsid w:val="00C60F59"/>
    <w:rsid w:val="00C628DA"/>
    <w:rsid w:val="00C62AEB"/>
    <w:rsid w:val="00C63021"/>
    <w:rsid w:val="00C6373C"/>
    <w:rsid w:val="00C63942"/>
    <w:rsid w:val="00C640A0"/>
    <w:rsid w:val="00C6515C"/>
    <w:rsid w:val="00C65730"/>
    <w:rsid w:val="00C65A2D"/>
    <w:rsid w:val="00C66481"/>
    <w:rsid w:val="00C66A75"/>
    <w:rsid w:val="00C673CD"/>
    <w:rsid w:val="00C67600"/>
    <w:rsid w:val="00C67AE2"/>
    <w:rsid w:val="00C706DE"/>
    <w:rsid w:val="00C720C6"/>
    <w:rsid w:val="00C72A16"/>
    <w:rsid w:val="00C73962"/>
    <w:rsid w:val="00C73FEB"/>
    <w:rsid w:val="00C74CD4"/>
    <w:rsid w:val="00C750C9"/>
    <w:rsid w:val="00C76B4A"/>
    <w:rsid w:val="00C76F61"/>
    <w:rsid w:val="00C774BC"/>
    <w:rsid w:val="00C77AC3"/>
    <w:rsid w:val="00C80C70"/>
    <w:rsid w:val="00C81745"/>
    <w:rsid w:val="00C82BF1"/>
    <w:rsid w:val="00C83BCD"/>
    <w:rsid w:val="00C83E07"/>
    <w:rsid w:val="00C857F5"/>
    <w:rsid w:val="00C85EC0"/>
    <w:rsid w:val="00C86C81"/>
    <w:rsid w:val="00C87599"/>
    <w:rsid w:val="00C90365"/>
    <w:rsid w:val="00C91570"/>
    <w:rsid w:val="00C91D66"/>
    <w:rsid w:val="00C91E84"/>
    <w:rsid w:val="00C92AA0"/>
    <w:rsid w:val="00C92F28"/>
    <w:rsid w:val="00C932BA"/>
    <w:rsid w:val="00C94A0A"/>
    <w:rsid w:val="00C95E3F"/>
    <w:rsid w:val="00CA0074"/>
    <w:rsid w:val="00CA0F8F"/>
    <w:rsid w:val="00CA13BC"/>
    <w:rsid w:val="00CA1D99"/>
    <w:rsid w:val="00CA289D"/>
    <w:rsid w:val="00CA32DD"/>
    <w:rsid w:val="00CA5F00"/>
    <w:rsid w:val="00CA7D22"/>
    <w:rsid w:val="00CB17DA"/>
    <w:rsid w:val="00CB1EF8"/>
    <w:rsid w:val="00CB3861"/>
    <w:rsid w:val="00CB4C64"/>
    <w:rsid w:val="00CB5128"/>
    <w:rsid w:val="00CB5963"/>
    <w:rsid w:val="00CB6746"/>
    <w:rsid w:val="00CB68CF"/>
    <w:rsid w:val="00CB7528"/>
    <w:rsid w:val="00CB75AB"/>
    <w:rsid w:val="00CC0127"/>
    <w:rsid w:val="00CC1267"/>
    <w:rsid w:val="00CC1A30"/>
    <w:rsid w:val="00CC1AE1"/>
    <w:rsid w:val="00CC1D0A"/>
    <w:rsid w:val="00CC2510"/>
    <w:rsid w:val="00CC27C6"/>
    <w:rsid w:val="00CC3078"/>
    <w:rsid w:val="00CC46A0"/>
    <w:rsid w:val="00CC493C"/>
    <w:rsid w:val="00CC58BF"/>
    <w:rsid w:val="00CC5E3F"/>
    <w:rsid w:val="00CC6074"/>
    <w:rsid w:val="00CC608D"/>
    <w:rsid w:val="00CC7894"/>
    <w:rsid w:val="00CC7BF4"/>
    <w:rsid w:val="00CC7F72"/>
    <w:rsid w:val="00CD03AA"/>
    <w:rsid w:val="00CD160E"/>
    <w:rsid w:val="00CD2367"/>
    <w:rsid w:val="00CD33D6"/>
    <w:rsid w:val="00CD3ABC"/>
    <w:rsid w:val="00CD5AD3"/>
    <w:rsid w:val="00CD5DD9"/>
    <w:rsid w:val="00CD63C8"/>
    <w:rsid w:val="00CD6447"/>
    <w:rsid w:val="00CE0383"/>
    <w:rsid w:val="00CE143A"/>
    <w:rsid w:val="00CE2261"/>
    <w:rsid w:val="00CE3772"/>
    <w:rsid w:val="00CE430A"/>
    <w:rsid w:val="00CE596C"/>
    <w:rsid w:val="00CE5C1D"/>
    <w:rsid w:val="00CE60A8"/>
    <w:rsid w:val="00CE6686"/>
    <w:rsid w:val="00CE746E"/>
    <w:rsid w:val="00CE75B8"/>
    <w:rsid w:val="00CF0010"/>
    <w:rsid w:val="00CF1ADB"/>
    <w:rsid w:val="00CF3480"/>
    <w:rsid w:val="00CF41F1"/>
    <w:rsid w:val="00CF4D12"/>
    <w:rsid w:val="00CF4DC4"/>
    <w:rsid w:val="00CF51FE"/>
    <w:rsid w:val="00CF696B"/>
    <w:rsid w:val="00CF7E9F"/>
    <w:rsid w:val="00D00F60"/>
    <w:rsid w:val="00D01CA8"/>
    <w:rsid w:val="00D02292"/>
    <w:rsid w:val="00D03BD8"/>
    <w:rsid w:val="00D03BFB"/>
    <w:rsid w:val="00D03FE3"/>
    <w:rsid w:val="00D04744"/>
    <w:rsid w:val="00D05111"/>
    <w:rsid w:val="00D0602B"/>
    <w:rsid w:val="00D065BD"/>
    <w:rsid w:val="00D068A7"/>
    <w:rsid w:val="00D07500"/>
    <w:rsid w:val="00D07594"/>
    <w:rsid w:val="00D1010B"/>
    <w:rsid w:val="00D101C8"/>
    <w:rsid w:val="00D11A3A"/>
    <w:rsid w:val="00D11EA6"/>
    <w:rsid w:val="00D11EEB"/>
    <w:rsid w:val="00D12139"/>
    <w:rsid w:val="00D13496"/>
    <w:rsid w:val="00D136C6"/>
    <w:rsid w:val="00D13FF5"/>
    <w:rsid w:val="00D1475E"/>
    <w:rsid w:val="00D154AE"/>
    <w:rsid w:val="00D158E5"/>
    <w:rsid w:val="00D15FFD"/>
    <w:rsid w:val="00D162D5"/>
    <w:rsid w:val="00D167CA"/>
    <w:rsid w:val="00D1760C"/>
    <w:rsid w:val="00D17C94"/>
    <w:rsid w:val="00D2028C"/>
    <w:rsid w:val="00D20FB5"/>
    <w:rsid w:val="00D23143"/>
    <w:rsid w:val="00D24198"/>
    <w:rsid w:val="00D2556D"/>
    <w:rsid w:val="00D25E7F"/>
    <w:rsid w:val="00D269C1"/>
    <w:rsid w:val="00D271C0"/>
    <w:rsid w:val="00D2721A"/>
    <w:rsid w:val="00D27D19"/>
    <w:rsid w:val="00D30E08"/>
    <w:rsid w:val="00D325D7"/>
    <w:rsid w:val="00D3271A"/>
    <w:rsid w:val="00D328A0"/>
    <w:rsid w:val="00D32FB3"/>
    <w:rsid w:val="00D332E1"/>
    <w:rsid w:val="00D33D84"/>
    <w:rsid w:val="00D34A2F"/>
    <w:rsid w:val="00D35627"/>
    <w:rsid w:val="00D358DE"/>
    <w:rsid w:val="00D35E6D"/>
    <w:rsid w:val="00D365DD"/>
    <w:rsid w:val="00D36746"/>
    <w:rsid w:val="00D37252"/>
    <w:rsid w:val="00D40722"/>
    <w:rsid w:val="00D41222"/>
    <w:rsid w:val="00D41487"/>
    <w:rsid w:val="00D42343"/>
    <w:rsid w:val="00D43171"/>
    <w:rsid w:val="00D44623"/>
    <w:rsid w:val="00D44D68"/>
    <w:rsid w:val="00D45549"/>
    <w:rsid w:val="00D4590C"/>
    <w:rsid w:val="00D45CB4"/>
    <w:rsid w:val="00D46828"/>
    <w:rsid w:val="00D46AAC"/>
    <w:rsid w:val="00D479BD"/>
    <w:rsid w:val="00D47B53"/>
    <w:rsid w:val="00D50EA6"/>
    <w:rsid w:val="00D51401"/>
    <w:rsid w:val="00D53D27"/>
    <w:rsid w:val="00D54291"/>
    <w:rsid w:val="00D54389"/>
    <w:rsid w:val="00D5479D"/>
    <w:rsid w:val="00D54BC2"/>
    <w:rsid w:val="00D54DF5"/>
    <w:rsid w:val="00D54F8A"/>
    <w:rsid w:val="00D55E07"/>
    <w:rsid w:val="00D5638E"/>
    <w:rsid w:val="00D566DE"/>
    <w:rsid w:val="00D56971"/>
    <w:rsid w:val="00D56E51"/>
    <w:rsid w:val="00D56F2B"/>
    <w:rsid w:val="00D578FA"/>
    <w:rsid w:val="00D60739"/>
    <w:rsid w:val="00D61F73"/>
    <w:rsid w:val="00D62BBE"/>
    <w:rsid w:val="00D6335D"/>
    <w:rsid w:val="00D649C5"/>
    <w:rsid w:val="00D64CE4"/>
    <w:rsid w:val="00D65948"/>
    <w:rsid w:val="00D67460"/>
    <w:rsid w:val="00D67480"/>
    <w:rsid w:val="00D675BB"/>
    <w:rsid w:val="00D67705"/>
    <w:rsid w:val="00D70290"/>
    <w:rsid w:val="00D70C23"/>
    <w:rsid w:val="00D71C64"/>
    <w:rsid w:val="00D72073"/>
    <w:rsid w:val="00D72308"/>
    <w:rsid w:val="00D72565"/>
    <w:rsid w:val="00D7326E"/>
    <w:rsid w:val="00D73398"/>
    <w:rsid w:val="00D7571F"/>
    <w:rsid w:val="00D758DD"/>
    <w:rsid w:val="00D75B72"/>
    <w:rsid w:val="00D75C15"/>
    <w:rsid w:val="00D770BD"/>
    <w:rsid w:val="00D77A0C"/>
    <w:rsid w:val="00D8073C"/>
    <w:rsid w:val="00D817A7"/>
    <w:rsid w:val="00D81BF3"/>
    <w:rsid w:val="00D82E22"/>
    <w:rsid w:val="00D842F4"/>
    <w:rsid w:val="00D84A18"/>
    <w:rsid w:val="00D84ADE"/>
    <w:rsid w:val="00D84C25"/>
    <w:rsid w:val="00D852F1"/>
    <w:rsid w:val="00D853FA"/>
    <w:rsid w:val="00D85E61"/>
    <w:rsid w:val="00D87866"/>
    <w:rsid w:val="00D91B50"/>
    <w:rsid w:val="00D91FF6"/>
    <w:rsid w:val="00D9286C"/>
    <w:rsid w:val="00D928D6"/>
    <w:rsid w:val="00D92A79"/>
    <w:rsid w:val="00D92E49"/>
    <w:rsid w:val="00D93569"/>
    <w:rsid w:val="00D941B2"/>
    <w:rsid w:val="00D943BC"/>
    <w:rsid w:val="00D94A0C"/>
    <w:rsid w:val="00D96649"/>
    <w:rsid w:val="00D9748D"/>
    <w:rsid w:val="00DA0570"/>
    <w:rsid w:val="00DA14E6"/>
    <w:rsid w:val="00DA17FD"/>
    <w:rsid w:val="00DA1846"/>
    <w:rsid w:val="00DA271D"/>
    <w:rsid w:val="00DA37BB"/>
    <w:rsid w:val="00DA3E70"/>
    <w:rsid w:val="00DA63D1"/>
    <w:rsid w:val="00DA6EBC"/>
    <w:rsid w:val="00DA7547"/>
    <w:rsid w:val="00DA7850"/>
    <w:rsid w:val="00DA7A43"/>
    <w:rsid w:val="00DB01DC"/>
    <w:rsid w:val="00DB1A96"/>
    <w:rsid w:val="00DB358F"/>
    <w:rsid w:val="00DB3B6E"/>
    <w:rsid w:val="00DB61C7"/>
    <w:rsid w:val="00DB7651"/>
    <w:rsid w:val="00DB78DC"/>
    <w:rsid w:val="00DC061F"/>
    <w:rsid w:val="00DC16B5"/>
    <w:rsid w:val="00DC1F12"/>
    <w:rsid w:val="00DC21E5"/>
    <w:rsid w:val="00DC2782"/>
    <w:rsid w:val="00DC308B"/>
    <w:rsid w:val="00DC4A98"/>
    <w:rsid w:val="00DC4FDE"/>
    <w:rsid w:val="00DC5755"/>
    <w:rsid w:val="00DC659F"/>
    <w:rsid w:val="00DC7106"/>
    <w:rsid w:val="00DC751B"/>
    <w:rsid w:val="00DD0421"/>
    <w:rsid w:val="00DD22A3"/>
    <w:rsid w:val="00DD26C4"/>
    <w:rsid w:val="00DD2C42"/>
    <w:rsid w:val="00DD2C81"/>
    <w:rsid w:val="00DD39ED"/>
    <w:rsid w:val="00DD4101"/>
    <w:rsid w:val="00DD515F"/>
    <w:rsid w:val="00DD5D16"/>
    <w:rsid w:val="00DD6131"/>
    <w:rsid w:val="00DD6B37"/>
    <w:rsid w:val="00DD7787"/>
    <w:rsid w:val="00DD7970"/>
    <w:rsid w:val="00DD7F37"/>
    <w:rsid w:val="00DE00EC"/>
    <w:rsid w:val="00DE11B0"/>
    <w:rsid w:val="00DE12D7"/>
    <w:rsid w:val="00DE2B80"/>
    <w:rsid w:val="00DE40B7"/>
    <w:rsid w:val="00DE58E6"/>
    <w:rsid w:val="00DE5E7A"/>
    <w:rsid w:val="00DE5F1B"/>
    <w:rsid w:val="00DE6894"/>
    <w:rsid w:val="00DF0147"/>
    <w:rsid w:val="00DF060F"/>
    <w:rsid w:val="00DF0BF4"/>
    <w:rsid w:val="00DF0EDB"/>
    <w:rsid w:val="00DF1930"/>
    <w:rsid w:val="00DF1A29"/>
    <w:rsid w:val="00DF2FDB"/>
    <w:rsid w:val="00DF3298"/>
    <w:rsid w:val="00DF331D"/>
    <w:rsid w:val="00DF3CD3"/>
    <w:rsid w:val="00DF3F6A"/>
    <w:rsid w:val="00DF4014"/>
    <w:rsid w:val="00DF41F7"/>
    <w:rsid w:val="00DF581F"/>
    <w:rsid w:val="00DF5996"/>
    <w:rsid w:val="00DF5EBF"/>
    <w:rsid w:val="00DF6388"/>
    <w:rsid w:val="00DF6719"/>
    <w:rsid w:val="00DF676B"/>
    <w:rsid w:val="00DF6F20"/>
    <w:rsid w:val="00DF7A1C"/>
    <w:rsid w:val="00DF7F9E"/>
    <w:rsid w:val="00E01919"/>
    <w:rsid w:val="00E02500"/>
    <w:rsid w:val="00E02869"/>
    <w:rsid w:val="00E0325A"/>
    <w:rsid w:val="00E04CBA"/>
    <w:rsid w:val="00E04D5D"/>
    <w:rsid w:val="00E053A8"/>
    <w:rsid w:val="00E05677"/>
    <w:rsid w:val="00E05765"/>
    <w:rsid w:val="00E05F4C"/>
    <w:rsid w:val="00E10E6F"/>
    <w:rsid w:val="00E11224"/>
    <w:rsid w:val="00E1122B"/>
    <w:rsid w:val="00E11ACE"/>
    <w:rsid w:val="00E12133"/>
    <w:rsid w:val="00E12449"/>
    <w:rsid w:val="00E12827"/>
    <w:rsid w:val="00E12958"/>
    <w:rsid w:val="00E12C1A"/>
    <w:rsid w:val="00E135F4"/>
    <w:rsid w:val="00E14FBA"/>
    <w:rsid w:val="00E151D4"/>
    <w:rsid w:val="00E15368"/>
    <w:rsid w:val="00E158B7"/>
    <w:rsid w:val="00E17FEA"/>
    <w:rsid w:val="00E215DB"/>
    <w:rsid w:val="00E216BA"/>
    <w:rsid w:val="00E21EA8"/>
    <w:rsid w:val="00E225BF"/>
    <w:rsid w:val="00E2311E"/>
    <w:rsid w:val="00E231B6"/>
    <w:rsid w:val="00E23318"/>
    <w:rsid w:val="00E23A31"/>
    <w:rsid w:val="00E23F99"/>
    <w:rsid w:val="00E260F1"/>
    <w:rsid w:val="00E27325"/>
    <w:rsid w:val="00E3183B"/>
    <w:rsid w:val="00E31961"/>
    <w:rsid w:val="00E32323"/>
    <w:rsid w:val="00E33B71"/>
    <w:rsid w:val="00E341C9"/>
    <w:rsid w:val="00E34FEE"/>
    <w:rsid w:val="00E3545D"/>
    <w:rsid w:val="00E357CD"/>
    <w:rsid w:val="00E374C7"/>
    <w:rsid w:val="00E378FF"/>
    <w:rsid w:val="00E37D94"/>
    <w:rsid w:val="00E405D8"/>
    <w:rsid w:val="00E416C2"/>
    <w:rsid w:val="00E4192C"/>
    <w:rsid w:val="00E41B98"/>
    <w:rsid w:val="00E42911"/>
    <w:rsid w:val="00E429E9"/>
    <w:rsid w:val="00E42E0A"/>
    <w:rsid w:val="00E44466"/>
    <w:rsid w:val="00E44615"/>
    <w:rsid w:val="00E454A9"/>
    <w:rsid w:val="00E475C4"/>
    <w:rsid w:val="00E47747"/>
    <w:rsid w:val="00E4778B"/>
    <w:rsid w:val="00E51841"/>
    <w:rsid w:val="00E51915"/>
    <w:rsid w:val="00E53721"/>
    <w:rsid w:val="00E537DE"/>
    <w:rsid w:val="00E53B26"/>
    <w:rsid w:val="00E53D97"/>
    <w:rsid w:val="00E54B8B"/>
    <w:rsid w:val="00E553B1"/>
    <w:rsid w:val="00E5547C"/>
    <w:rsid w:val="00E55720"/>
    <w:rsid w:val="00E56DEB"/>
    <w:rsid w:val="00E57843"/>
    <w:rsid w:val="00E57877"/>
    <w:rsid w:val="00E57CE7"/>
    <w:rsid w:val="00E600DC"/>
    <w:rsid w:val="00E60A2F"/>
    <w:rsid w:val="00E63913"/>
    <w:rsid w:val="00E64E19"/>
    <w:rsid w:val="00E65688"/>
    <w:rsid w:val="00E65724"/>
    <w:rsid w:val="00E65B87"/>
    <w:rsid w:val="00E6609A"/>
    <w:rsid w:val="00E66FF6"/>
    <w:rsid w:val="00E71C31"/>
    <w:rsid w:val="00E7257E"/>
    <w:rsid w:val="00E73A84"/>
    <w:rsid w:val="00E75C8C"/>
    <w:rsid w:val="00E76DCB"/>
    <w:rsid w:val="00E776E3"/>
    <w:rsid w:val="00E8270C"/>
    <w:rsid w:val="00E82FE9"/>
    <w:rsid w:val="00E839A6"/>
    <w:rsid w:val="00E83A0A"/>
    <w:rsid w:val="00E83C55"/>
    <w:rsid w:val="00E83D32"/>
    <w:rsid w:val="00E844B3"/>
    <w:rsid w:val="00E84CE6"/>
    <w:rsid w:val="00E851B8"/>
    <w:rsid w:val="00E85A3E"/>
    <w:rsid w:val="00E87623"/>
    <w:rsid w:val="00E904D4"/>
    <w:rsid w:val="00E90ECE"/>
    <w:rsid w:val="00E92AF8"/>
    <w:rsid w:val="00E93C7C"/>
    <w:rsid w:val="00E94429"/>
    <w:rsid w:val="00E94565"/>
    <w:rsid w:val="00E94971"/>
    <w:rsid w:val="00E94CFB"/>
    <w:rsid w:val="00E952FD"/>
    <w:rsid w:val="00E95584"/>
    <w:rsid w:val="00E9559C"/>
    <w:rsid w:val="00E95EA6"/>
    <w:rsid w:val="00E973E0"/>
    <w:rsid w:val="00E977AB"/>
    <w:rsid w:val="00EA00EC"/>
    <w:rsid w:val="00EA02DC"/>
    <w:rsid w:val="00EA03C7"/>
    <w:rsid w:val="00EA0480"/>
    <w:rsid w:val="00EA0687"/>
    <w:rsid w:val="00EA078D"/>
    <w:rsid w:val="00EA0E12"/>
    <w:rsid w:val="00EA13FF"/>
    <w:rsid w:val="00EA16EA"/>
    <w:rsid w:val="00EA17EA"/>
    <w:rsid w:val="00EA31B7"/>
    <w:rsid w:val="00EA3C0B"/>
    <w:rsid w:val="00EA3D0B"/>
    <w:rsid w:val="00EA3FB8"/>
    <w:rsid w:val="00EA492F"/>
    <w:rsid w:val="00EA4D02"/>
    <w:rsid w:val="00EA6BDF"/>
    <w:rsid w:val="00EA7C75"/>
    <w:rsid w:val="00EA7F93"/>
    <w:rsid w:val="00EB009A"/>
    <w:rsid w:val="00EB06DD"/>
    <w:rsid w:val="00EB08F2"/>
    <w:rsid w:val="00EB182C"/>
    <w:rsid w:val="00EB1AB0"/>
    <w:rsid w:val="00EB1B46"/>
    <w:rsid w:val="00EB1D5C"/>
    <w:rsid w:val="00EB21EF"/>
    <w:rsid w:val="00EB21F2"/>
    <w:rsid w:val="00EB240E"/>
    <w:rsid w:val="00EB42A9"/>
    <w:rsid w:val="00EB43EF"/>
    <w:rsid w:val="00EB462F"/>
    <w:rsid w:val="00EB6AC9"/>
    <w:rsid w:val="00EB6D6C"/>
    <w:rsid w:val="00EC13DF"/>
    <w:rsid w:val="00EC1E37"/>
    <w:rsid w:val="00EC1F18"/>
    <w:rsid w:val="00EC1F5E"/>
    <w:rsid w:val="00EC2655"/>
    <w:rsid w:val="00EC26D9"/>
    <w:rsid w:val="00EC3774"/>
    <w:rsid w:val="00EC3961"/>
    <w:rsid w:val="00EC3A6D"/>
    <w:rsid w:val="00EC4CD5"/>
    <w:rsid w:val="00EC62C8"/>
    <w:rsid w:val="00ED0568"/>
    <w:rsid w:val="00ED0C19"/>
    <w:rsid w:val="00ED12AA"/>
    <w:rsid w:val="00ED1936"/>
    <w:rsid w:val="00ED1FA8"/>
    <w:rsid w:val="00ED2A26"/>
    <w:rsid w:val="00ED2D6E"/>
    <w:rsid w:val="00ED30CA"/>
    <w:rsid w:val="00ED32C6"/>
    <w:rsid w:val="00ED4116"/>
    <w:rsid w:val="00ED429F"/>
    <w:rsid w:val="00ED4364"/>
    <w:rsid w:val="00ED44D0"/>
    <w:rsid w:val="00ED4AA2"/>
    <w:rsid w:val="00ED4EF1"/>
    <w:rsid w:val="00ED5A59"/>
    <w:rsid w:val="00ED6B86"/>
    <w:rsid w:val="00ED6BBD"/>
    <w:rsid w:val="00ED753F"/>
    <w:rsid w:val="00ED782C"/>
    <w:rsid w:val="00ED7CC1"/>
    <w:rsid w:val="00EE087A"/>
    <w:rsid w:val="00EE0E26"/>
    <w:rsid w:val="00EE2340"/>
    <w:rsid w:val="00EE2A20"/>
    <w:rsid w:val="00EE3281"/>
    <w:rsid w:val="00EE3610"/>
    <w:rsid w:val="00EE3C05"/>
    <w:rsid w:val="00EE3E17"/>
    <w:rsid w:val="00EE4B38"/>
    <w:rsid w:val="00EE53B1"/>
    <w:rsid w:val="00EE5781"/>
    <w:rsid w:val="00EE669D"/>
    <w:rsid w:val="00EE691A"/>
    <w:rsid w:val="00EF0841"/>
    <w:rsid w:val="00EF1158"/>
    <w:rsid w:val="00EF14A4"/>
    <w:rsid w:val="00EF1659"/>
    <w:rsid w:val="00EF1B9B"/>
    <w:rsid w:val="00EF29BC"/>
    <w:rsid w:val="00EF4E91"/>
    <w:rsid w:val="00EF56EE"/>
    <w:rsid w:val="00EF62FC"/>
    <w:rsid w:val="00EF7921"/>
    <w:rsid w:val="00F0093C"/>
    <w:rsid w:val="00F01045"/>
    <w:rsid w:val="00F02212"/>
    <w:rsid w:val="00F04285"/>
    <w:rsid w:val="00F0482B"/>
    <w:rsid w:val="00F05311"/>
    <w:rsid w:val="00F05512"/>
    <w:rsid w:val="00F058DA"/>
    <w:rsid w:val="00F05E69"/>
    <w:rsid w:val="00F063AF"/>
    <w:rsid w:val="00F06B08"/>
    <w:rsid w:val="00F075CE"/>
    <w:rsid w:val="00F07E5C"/>
    <w:rsid w:val="00F101EA"/>
    <w:rsid w:val="00F10238"/>
    <w:rsid w:val="00F10FDE"/>
    <w:rsid w:val="00F11041"/>
    <w:rsid w:val="00F11FA8"/>
    <w:rsid w:val="00F13635"/>
    <w:rsid w:val="00F13BE9"/>
    <w:rsid w:val="00F13E7B"/>
    <w:rsid w:val="00F14A2D"/>
    <w:rsid w:val="00F14BA1"/>
    <w:rsid w:val="00F14F1C"/>
    <w:rsid w:val="00F1536B"/>
    <w:rsid w:val="00F1536D"/>
    <w:rsid w:val="00F15AFD"/>
    <w:rsid w:val="00F20B81"/>
    <w:rsid w:val="00F20EA7"/>
    <w:rsid w:val="00F211A5"/>
    <w:rsid w:val="00F214FC"/>
    <w:rsid w:val="00F218D4"/>
    <w:rsid w:val="00F21A88"/>
    <w:rsid w:val="00F24007"/>
    <w:rsid w:val="00F2547E"/>
    <w:rsid w:val="00F2616D"/>
    <w:rsid w:val="00F26D6F"/>
    <w:rsid w:val="00F27A33"/>
    <w:rsid w:val="00F3079C"/>
    <w:rsid w:val="00F32129"/>
    <w:rsid w:val="00F327CF"/>
    <w:rsid w:val="00F32EDD"/>
    <w:rsid w:val="00F338BE"/>
    <w:rsid w:val="00F33A68"/>
    <w:rsid w:val="00F3408D"/>
    <w:rsid w:val="00F34434"/>
    <w:rsid w:val="00F351F2"/>
    <w:rsid w:val="00F364B2"/>
    <w:rsid w:val="00F36A0B"/>
    <w:rsid w:val="00F36F3E"/>
    <w:rsid w:val="00F3786F"/>
    <w:rsid w:val="00F3795A"/>
    <w:rsid w:val="00F37C1B"/>
    <w:rsid w:val="00F37D06"/>
    <w:rsid w:val="00F4064F"/>
    <w:rsid w:val="00F42208"/>
    <w:rsid w:val="00F4330D"/>
    <w:rsid w:val="00F43802"/>
    <w:rsid w:val="00F44DAC"/>
    <w:rsid w:val="00F45E94"/>
    <w:rsid w:val="00F46070"/>
    <w:rsid w:val="00F46578"/>
    <w:rsid w:val="00F47039"/>
    <w:rsid w:val="00F4742D"/>
    <w:rsid w:val="00F504DA"/>
    <w:rsid w:val="00F538E3"/>
    <w:rsid w:val="00F53B3D"/>
    <w:rsid w:val="00F53F8F"/>
    <w:rsid w:val="00F541B1"/>
    <w:rsid w:val="00F54DE3"/>
    <w:rsid w:val="00F55FD6"/>
    <w:rsid w:val="00F57BC0"/>
    <w:rsid w:val="00F57F9A"/>
    <w:rsid w:val="00F6267E"/>
    <w:rsid w:val="00F63083"/>
    <w:rsid w:val="00F634C2"/>
    <w:rsid w:val="00F63DCC"/>
    <w:rsid w:val="00F64B33"/>
    <w:rsid w:val="00F65B0E"/>
    <w:rsid w:val="00F66432"/>
    <w:rsid w:val="00F66E67"/>
    <w:rsid w:val="00F671E2"/>
    <w:rsid w:val="00F71104"/>
    <w:rsid w:val="00F734A9"/>
    <w:rsid w:val="00F736D7"/>
    <w:rsid w:val="00F73882"/>
    <w:rsid w:val="00F73B12"/>
    <w:rsid w:val="00F74129"/>
    <w:rsid w:val="00F74DAE"/>
    <w:rsid w:val="00F74E11"/>
    <w:rsid w:val="00F7515F"/>
    <w:rsid w:val="00F75312"/>
    <w:rsid w:val="00F765E5"/>
    <w:rsid w:val="00F76CC5"/>
    <w:rsid w:val="00F77769"/>
    <w:rsid w:val="00F80973"/>
    <w:rsid w:val="00F81A0B"/>
    <w:rsid w:val="00F8273F"/>
    <w:rsid w:val="00F827DF"/>
    <w:rsid w:val="00F82E13"/>
    <w:rsid w:val="00F8342A"/>
    <w:rsid w:val="00F84C95"/>
    <w:rsid w:val="00F854CE"/>
    <w:rsid w:val="00F8565B"/>
    <w:rsid w:val="00F85BDD"/>
    <w:rsid w:val="00F86B07"/>
    <w:rsid w:val="00F8714F"/>
    <w:rsid w:val="00F873AD"/>
    <w:rsid w:val="00F900F1"/>
    <w:rsid w:val="00F90357"/>
    <w:rsid w:val="00F912E6"/>
    <w:rsid w:val="00F91F19"/>
    <w:rsid w:val="00F9310F"/>
    <w:rsid w:val="00F93FF2"/>
    <w:rsid w:val="00F9404C"/>
    <w:rsid w:val="00F9433D"/>
    <w:rsid w:val="00F94DC7"/>
    <w:rsid w:val="00F950EC"/>
    <w:rsid w:val="00F9589A"/>
    <w:rsid w:val="00F9632C"/>
    <w:rsid w:val="00F96730"/>
    <w:rsid w:val="00F968F7"/>
    <w:rsid w:val="00F97B87"/>
    <w:rsid w:val="00F97C96"/>
    <w:rsid w:val="00FA0D25"/>
    <w:rsid w:val="00FA0E91"/>
    <w:rsid w:val="00FA1F1A"/>
    <w:rsid w:val="00FA23D2"/>
    <w:rsid w:val="00FA2570"/>
    <w:rsid w:val="00FA2EB2"/>
    <w:rsid w:val="00FA5BDB"/>
    <w:rsid w:val="00FA5F73"/>
    <w:rsid w:val="00FA5F77"/>
    <w:rsid w:val="00FA70C5"/>
    <w:rsid w:val="00FB0B73"/>
    <w:rsid w:val="00FB26D0"/>
    <w:rsid w:val="00FB2C3B"/>
    <w:rsid w:val="00FB32C2"/>
    <w:rsid w:val="00FB37CC"/>
    <w:rsid w:val="00FB418E"/>
    <w:rsid w:val="00FB4548"/>
    <w:rsid w:val="00FB4C9B"/>
    <w:rsid w:val="00FB7174"/>
    <w:rsid w:val="00FB74A2"/>
    <w:rsid w:val="00FB759F"/>
    <w:rsid w:val="00FB7E2F"/>
    <w:rsid w:val="00FC04C3"/>
    <w:rsid w:val="00FC0B19"/>
    <w:rsid w:val="00FC27D7"/>
    <w:rsid w:val="00FC2DEB"/>
    <w:rsid w:val="00FC4670"/>
    <w:rsid w:val="00FC5F67"/>
    <w:rsid w:val="00FC615D"/>
    <w:rsid w:val="00FC64C2"/>
    <w:rsid w:val="00FC6737"/>
    <w:rsid w:val="00FC7912"/>
    <w:rsid w:val="00FC7A23"/>
    <w:rsid w:val="00FC7ECE"/>
    <w:rsid w:val="00FD0843"/>
    <w:rsid w:val="00FD2F78"/>
    <w:rsid w:val="00FD33A5"/>
    <w:rsid w:val="00FD3D9E"/>
    <w:rsid w:val="00FD4147"/>
    <w:rsid w:val="00FD41A3"/>
    <w:rsid w:val="00FD47F8"/>
    <w:rsid w:val="00FD4B62"/>
    <w:rsid w:val="00FD5327"/>
    <w:rsid w:val="00FD63E2"/>
    <w:rsid w:val="00FD6E86"/>
    <w:rsid w:val="00FE10F2"/>
    <w:rsid w:val="00FE20F1"/>
    <w:rsid w:val="00FE25A0"/>
    <w:rsid w:val="00FE2895"/>
    <w:rsid w:val="00FE6680"/>
    <w:rsid w:val="00FE6F84"/>
    <w:rsid w:val="00FE72A6"/>
    <w:rsid w:val="00FE7BDB"/>
    <w:rsid w:val="00FF0FAA"/>
    <w:rsid w:val="00FF2D6B"/>
    <w:rsid w:val="00FF3575"/>
    <w:rsid w:val="00FF35AD"/>
    <w:rsid w:val="00FF4953"/>
    <w:rsid w:val="00FF4BB4"/>
    <w:rsid w:val="00FF4D2D"/>
    <w:rsid w:val="00FF590C"/>
    <w:rsid w:val="00FF59A3"/>
    <w:rsid w:val="00FF61BB"/>
    <w:rsid w:val="00FF7C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0215D0"/>
    <w:pPr>
      <w:numPr>
        <w:numId w:val="2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BD412B"/>
    <w:pPr>
      <w:tabs>
        <w:tab w:val="right" w:leader="dot" w:pos="8630"/>
      </w:tabs>
      <w:spacing w:after="100" w:line="240" w:lineRule="auto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39"/>
    <w:rsid w:val="009715A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9715AB"/>
    <w:rPr>
      <w:rFonts w:asciiTheme="minorBidi" w:hAnsiTheme="minorBidi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9715AB"/>
    <w:rPr>
      <w:rFonts w:asciiTheme="minorBidi" w:hAnsiTheme="minorBidi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D96649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9C4961"/>
    <w:rPr>
      <w:rFonts w:ascii="Cordia New" w:hAnsi="Cordia New" w:cs="Cordia New"/>
      <w:sz w:val="28"/>
    </w:rPr>
  </w:style>
  <w:style w:type="paragraph" w:styleId="BodyText">
    <w:name w:val="Body Text"/>
    <w:basedOn w:val="Normal"/>
    <w:link w:val="BodyTextChar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BodyTextChar">
    <w:name w:val="Body Text Char"/>
    <w:basedOn w:val="DefaultParagraphFont"/>
    <w:link w:val="BodyText"/>
    <w:rsid w:val="002D7C0E"/>
    <w:rPr>
      <w:rFonts w:ascii="Cordia New" w:eastAsia="Cordia New" w:hAnsi="Cordia New" w:cs="Angsana New"/>
      <w:sz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17DB"/>
    <w:pPr>
      <w:spacing w:after="0" w:line="240" w:lineRule="auto"/>
    </w:pPr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17DB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6117D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DA63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urier">
    <w:name w:val="courier"/>
    <w:basedOn w:val="Normal"/>
    <w:rsid w:val="00054A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CF3480"/>
    <w:rPr>
      <w:rFonts w:ascii="Courier New" w:eastAsia="Times New Roman" w:hAnsi="Courier New" w:cs="Courier New"/>
      <w:sz w:val="20"/>
      <w:szCs w:val="20"/>
    </w:rPr>
  </w:style>
  <w:style w:type="character" w:customStyle="1" w:styleId="highlight">
    <w:name w:val="highlight"/>
    <w:basedOn w:val="DefaultParagraphFont"/>
    <w:rsid w:val="00A542E3"/>
  </w:style>
  <w:style w:type="numbering" w:customStyle="1" w:styleId="a">
    <w:name w:val="ผนวก"/>
    <w:uiPriority w:val="99"/>
    <w:rsid w:val="00EB182C"/>
    <w:pPr>
      <w:numPr>
        <w:numId w:val="39"/>
      </w:numPr>
    </w:pPr>
  </w:style>
  <w:style w:type="paragraph" w:customStyle="1" w:styleId="consolas10">
    <w:name w:val="consolas 10"/>
    <w:basedOn w:val="ListParagraph"/>
    <w:link w:val="consolas10Char"/>
    <w:qFormat/>
    <w:rsid w:val="00122D13"/>
    <w:pPr>
      <w:spacing w:after="0" w:line="240" w:lineRule="auto"/>
      <w:jc w:val="center"/>
    </w:pPr>
    <w:rPr>
      <w:rFonts w:ascii="Consolas" w:hAnsi="Consolas" w:cs="Consolas"/>
      <w:color w:val="000000" w:themeColor="text1"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2D13"/>
    <w:rPr>
      <w:rFonts w:eastAsiaTheme="minorEastAsia"/>
    </w:rPr>
  </w:style>
  <w:style w:type="character" w:customStyle="1" w:styleId="consolas10Char">
    <w:name w:val="consolas 10 Char"/>
    <w:basedOn w:val="ListParagraphChar"/>
    <w:link w:val="consolas10"/>
    <w:rsid w:val="00122D13"/>
    <w:rPr>
      <w:rFonts w:ascii="Consolas" w:hAnsi="Consolas" w:cs="Consolas"/>
      <w:color w:val="000000" w:themeColor="text1"/>
      <w:sz w:val="20"/>
      <w:szCs w:val="20"/>
    </w:rPr>
  </w:style>
  <w:style w:type="paragraph" w:styleId="Title">
    <w:name w:val="Title"/>
    <w:basedOn w:val="Normal"/>
    <w:link w:val="TitleChar"/>
    <w:qFormat/>
    <w:rsid w:val="00AB251F"/>
    <w:pPr>
      <w:spacing w:after="0" w:line="240" w:lineRule="auto"/>
      <w:jc w:val="center"/>
    </w:pPr>
    <w:rPr>
      <w:rFonts w:ascii="Cordia New" w:eastAsia="Cordia New" w:hAnsi="Cordia New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rsid w:val="00AB251F"/>
    <w:rPr>
      <w:rFonts w:ascii="Cordia New" w:eastAsia="Cordia New" w:hAnsi="Cordia New" w:cs="Angsana New"/>
      <w:b/>
      <w:bCs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5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gi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gif"/><Relationship Id="rId17" Type="http://schemas.openxmlformats.org/officeDocument/2006/relationships/image" Target="media/image7.jpe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gi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4.jpe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png"/><Relationship Id="rId28" Type="http://schemas.openxmlformats.org/officeDocument/2006/relationships/image" Target="media/image18.jpeg"/><Relationship Id="rId36" Type="http://schemas.microsoft.com/office/2007/relationships/hdphoto" Target="NUL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gif"/><Relationship Id="rId22" Type="http://schemas.openxmlformats.org/officeDocument/2006/relationships/image" Target="media/image12.jpe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Ivo10</b:Tag>
    <b:SourceType>Report</b:SourceType>
    <b:Guid>{C3BB8BFA-1009-4A5D-9399-D3A5D56C4DD0}</b:Guid>
    <b:LCID>0</b:LCID>
    <b:Author>
      <b:Author>
        <b:NameList>
          <b:Person>
            <b:Last>Egeniq</b:Last>
            <b:First>Ivo</b:First>
            <b:Middle>Jansch -</b:Middle>
          </b:Person>
        </b:NameList>
      </b:Author>
    </b:Author>
    <b:Title>Building an SSO platform</b:Title>
    <b:Year>2010</b:Year>
    <b:Publisher>Zendcon</b:Publisher>
    <b:RefOrder>1</b:RefOrder>
  </b:Source>
</b:Sources>
</file>

<file path=customXml/itemProps1.xml><?xml version="1.0" encoding="utf-8"?>
<ds:datastoreItem xmlns:ds="http://schemas.openxmlformats.org/officeDocument/2006/customXml" ds:itemID="{7F70C069-9345-416D-AD4F-A33096F11A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6</TotalTime>
  <Pages>37</Pages>
  <Words>6354</Words>
  <Characters>36219</Characters>
  <Application>Microsoft Office Word</Application>
  <DocSecurity>0</DocSecurity>
  <Lines>301</Lines>
  <Paragraphs>8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4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Pired</cp:lastModifiedBy>
  <cp:revision>3170</cp:revision>
  <cp:lastPrinted>2015-05-22T06:40:00Z</cp:lastPrinted>
  <dcterms:created xsi:type="dcterms:W3CDTF">2015-05-09T10:54:00Z</dcterms:created>
  <dcterms:modified xsi:type="dcterms:W3CDTF">2015-07-22T08:53:00Z</dcterms:modified>
</cp:coreProperties>
</file>